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2247" w:rsidRPr="00F3321A" w:rsidRDefault="00EB2247" w:rsidP="00EB2247">
      <w:pPr>
        <w:pStyle w:val="p9"/>
        <w:shd w:val="clear" w:color="auto" w:fill="FFFFFF"/>
        <w:jc w:val="center"/>
        <w:rPr>
          <w:color w:val="000000"/>
        </w:rPr>
      </w:pPr>
      <w:r w:rsidRPr="00F3321A">
        <w:rPr>
          <w:rStyle w:val="s1"/>
          <w:b/>
          <w:bCs/>
          <w:color w:val="000000"/>
        </w:rPr>
        <w:t>МОСКОВСКИЙ АВИАЦИОННЫЙ ИНСТИТУТ</w:t>
      </w:r>
    </w:p>
    <w:p w:rsidR="00EB2247" w:rsidRPr="00F3321A" w:rsidRDefault="00EB2247" w:rsidP="00EB2247">
      <w:pPr>
        <w:pStyle w:val="p10"/>
        <w:pBdr>
          <w:bottom w:val="single" w:sz="8" w:space="0" w:color="000000"/>
        </w:pBdr>
        <w:shd w:val="clear" w:color="auto" w:fill="FFFFFF"/>
        <w:jc w:val="center"/>
        <w:rPr>
          <w:color w:val="000000"/>
        </w:rPr>
      </w:pPr>
      <w:r w:rsidRPr="00F3321A">
        <w:rPr>
          <w:rStyle w:val="s1"/>
          <w:b/>
          <w:bCs/>
          <w:color w:val="000000"/>
        </w:rPr>
        <w:t>(НАЦИОНАЛЬНЫЙ ИССЛЕДОВАТЕЛЬСКИЙ УНИВЕРСИТЕТ)</w:t>
      </w:r>
    </w:p>
    <w:p w:rsidR="00EB2247" w:rsidRPr="00F3321A" w:rsidRDefault="00EB2247" w:rsidP="00EB2247">
      <w:pPr>
        <w:pStyle w:val="p9"/>
        <w:shd w:val="clear" w:color="auto" w:fill="FFFFFF"/>
        <w:jc w:val="center"/>
        <w:rPr>
          <w:rStyle w:val="s1"/>
          <w:b/>
          <w:bCs/>
          <w:color w:val="000000"/>
        </w:rPr>
      </w:pPr>
      <w:r w:rsidRPr="00F3321A">
        <w:rPr>
          <w:rStyle w:val="s1"/>
          <w:b/>
          <w:bCs/>
          <w:color w:val="000000"/>
        </w:rPr>
        <w:t>Кафедра №301</w:t>
      </w:r>
    </w:p>
    <w:p w:rsidR="00EB2247" w:rsidRPr="00F3321A" w:rsidRDefault="00EB2247" w:rsidP="00EB2247">
      <w:pPr>
        <w:pStyle w:val="p9"/>
        <w:shd w:val="clear" w:color="auto" w:fill="FFFFFF"/>
        <w:jc w:val="center"/>
        <w:rPr>
          <w:rStyle w:val="s1"/>
          <w:b/>
          <w:bCs/>
          <w:color w:val="000000"/>
          <w:sz w:val="28"/>
          <w:szCs w:val="28"/>
        </w:rPr>
      </w:pPr>
    </w:p>
    <w:p w:rsidR="00EB2247" w:rsidRPr="00F3321A" w:rsidRDefault="00EB2247" w:rsidP="00EB2247">
      <w:pPr>
        <w:pStyle w:val="p9"/>
        <w:shd w:val="clear" w:color="auto" w:fill="FFFFFF"/>
        <w:jc w:val="center"/>
        <w:rPr>
          <w:rStyle w:val="s1"/>
          <w:b/>
          <w:bCs/>
          <w:color w:val="000000"/>
          <w:sz w:val="28"/>
          <w:szCs w:val="28"/>
        </w:rPr>
      </w:pPr>
    </w:p>
    <w:p w:rsidR="00EB2247" w:rsidRPr="00F3321A" w:rsidRDefault="00EB2247" w:rsidP="00EB2247">
      <w:pPr>
        <w:pStyle w:val="p9"/>
        <w:shd w:val="clear" w:color="auto" w:fill="FFFFFF"/>
        <w:jc w:val="center"/>
        <w:rPr>
          <w:rStyle w:val="s1"/>
          <w:b/>
          <w:bCs/>
          <w:color w:val="000000"/>
          <w:sz w:val="28"/>
          <w:szCs w:val="28"/>
        </w:rPr>
      </w:pPr>
    </w:p>
    <w:p w:rsidR="00EB2247" w:rsidRPr="00F3321A" w:rsidRDefault="00EB2247" w:rsidP="00EB2247">
      <w:pPr>
        <w:pStyle w:val="p9"/>
        <w:shd w:val="clear" w:color="auto" w:fill="FFFFFF"/>
        <w:jc w:val="center"/>
        <w:rPr>
          <w:color w:val="000000"/>
          <w:sz w:val="28"/>
          <w:szCs w:val="28"/>
        </w:rPr>
      </w:pPr>
    </w:p>
    <w:p w:rsidR="00EB2247" w:rsidRPr="00F3321A" w:rsidRDefault="00EB2247" w:rsidP="00EB2247">
      <w:pPr>
        <w:pStyle w:val="p12"/>
        <w:shd w:val="clear" w:color="auto" w:fill="FFFFFF"/>
        <w:spacing w:before="99" w:beforeAutospacing="0" w:after="99" w:afterAutospacing="0"/>
        <w:jc w:val="center"/>
        <w:rPr>
          <w:color w:val="000000"/>
          <w:sz w:val="32"/>
          <w:szCs w:val="32"/>
        </w:rPr>
      </w:pPr>
      <w:r w:rsidRPr="00F3321A">
        <w:rPr>
          <w:rStyle w:val="s1"/>
          <w:b/>
          <w:bCs/>
          <w:color w:val="000000"/>
          <w:sz w:val="32"/>
          <w:szCs w:val="32"/>
        </w:rPr>
        <w:t>Курсовая работа</w:t>
      </w:r>
    </w:p>
    <w:p w:rsidR="00EB2247" w:rsidRPr="00F3321A" w:rsidRDefault="00EB2247" w:rsidP="00EB2247">
      <w:pPr>
        <w:pStyle w:val="p11"/>
        <w:shd w:val="clear" w:color="auto" w:fill="FFFFFF"/>
        <w:jc w:val="center"/>
        <w:rPr>
          <w:color w:val="000000"/>
          <w:sz w:val="28"/>
          <w:szCs w:val="28"/>
        </w:rPr>
      </w:pPr>
      <w:r w:rsidRPr="00F3321A">
        <w:rPr>
          <w:color w:val="000000"/>
          <w:sz w:val="28"/>
          <w:szCs w:val="28"/>
        </w:rPr>
        <w:t>по дисциплине</w:t>
      </w:r>
    </w:p>
    <w:p w:rsidR="00EB2247" w:rsidRPr="00F3321A" w:rsidRDefault="00EB2247" w:rsidP="00EB2247">
      <w:pPr>
        <w:pStyle w:val="p11"/>
        <w:shd w:val="clear" w:color="auto" w:fill="FFFFFF"/>
        <w:jc w:val="center"/>
        <w:rPr>
          <w:color w:val="000000"/>
          <w:sz w:val="32"/>
          <w:szCs w:val="32"/>
        </w:rPr>
      </w:pPr>
      <w:r w:rsidRPr="00F3321A">
        <w:rPr>
          <w:color w:val="000000"/>
          <w:sz w:val="32"/>
          <w:szCs w:val="32"/>
        </w:rPr>
        <w:t>«</w:t>
      </w:r>
      <w:r w:rsidRPr="00F3321A">
        <w:rPr>
          <w:b/>
          <w:bCs/>
          <w:color w:val="000000" w:themeColor="text1"/>
          <w:sz w:val="32"/>
          <w:szCs w:val="32"/>
        </w:rPr>
        <w:t>Физические основы микро- и оптоэлектроники</w:t>
      </w:r>
      <w:r w:rsidRPr="00F3321A">
        <w:rPr>
          <w:color w:val="000000" w:themeColor="text1"/>
          <w:sz w:val="32"/>
          <w:szCs w:val="32"/>
        </w:rPr>
        <w:t>»</w:t>
      </w:r>
    </w:p>
    <w:p w:rsidR="00EB2247" w:rsidRPr="00F3321A" w:rsidRDefault="001F2F2A" w:rsidP="00EB2247">
      <w:pPr>
        <w:pStyle w:val="p11"/>
        <w:shd w:val="clear" w:color="auto" w:fill="FFFFFF"/>
        <w:jc w:val="center"/>
        <w:rPr>
          <w:color w:val="000000"/>
          <w:sz w:val="28"/>
          <w:szCs w:val="28"/>
        </w:rPr>
      </w:pPr>
      <w:r w:rsidRPr="00F3321A">
        <w:rPr>
          <w:color w:val="000000"/>
          <w:sz w:val="28"/>
          <w:szCs w:val="28"/>
        </w:rPr>
        <w:t>на тему</w:t>
      </w:r>
      <w:r w:rsidR="00EB2247" w:rsidRPr="00F3321A">
        <w:rPr>
          <w:color w:val="000000"/>
          <w:sz w:val="28"/>
          <w:szCs w:val="28"/>
        </w:rPr>
        <w:t>:</w:t>
      </w:r>
    </w:p>
    <w:p w:rsidR="00EB2247" w:rsidRPr="00F3321A" w:rsidRDefault="00EB2247" w:rsidP="00EB2247">
      <w:pPr>
        <w:pStyle w:val="p11"/>
        <w:shd w:val="clear" w:color="auto" w:fill="FFFFFF"/>
        <w:jc w:val="center"/>
        <w:rPr>
          <w:color w:val="000000"/>
          <w:sz w:val="28"/>
          <w:szCs w:val="28"/>
        </w:rPr>
      </w:pPr>
      <w:r w:rsidRPr="00F3321A">
        <w:rPr>
          <w:color w:val="000000"/>
          <w:sz w:val="32"/>
          <w:szCs w:val="32"/>
        </w:rPr>
        <w:t>«</w:t>
      </w:r>
      <w:r w:rsidRPr="00F3321A">
        <w:rPr>
          <w:b/>
          <w:color w:val="000000"/>
          <w:sz w:val="32"/>
          <w:szCs w:val="32"/>
        </w:rPr>
        <w:t>Активные</w:t>
      </w:r>
      <w:r w:rsidRPr="00F3321A">
        <w:rPr>
          <w:rStyle w:val="s1"/>
          <w:b/>
          <w:bCs/>
          <w:color w:val="000000"/>
          <w:sz w:val="32"/>
          <w:szCs w:val="32"/>
        </w:rPr>
        <w:t xml:space="preserve"> фильтры</w:t>
      </w:r>
      <w:r w:rsidRPr="00F3321A">
        <w:rPr>
          <w:b/>
          <w:color w:val="000000"/>
          <w:sz w:val="32"/>
          <w:szCs w:val="32"/>
        </w:rPr>
        <w:t>;</w:t>
      </w:r>
      <w:r w:rsidRPr="00F3321A">
        <w:rPr>
          <w:b/>
          <w:color w:val="000000"/>
          <w:sz w:val="32"/>
          <w:szCs w:val="32"/>
        </w:rPr>
        <w:br/>
        <w:t xml:space="preserve"> Множительно-делительные устройства; </w:t>
      </w:r>
      <w:r w:rsidRPr="00F3321A">
        <w:rPr>
          <w:b/>
          <w:color w:val="000000"/>
          <w:sz w:val="32"/>
          <w:szCs w:val="32"/>
        </w:rPr>
        <w:br/>
        <w:t xml:space="preserve">Генератор </w:t>
      </w:r>
      <w:r w:rsidR="00EA7348" w:rsidRPr="00F3321A">
        <w:rPr>
          <w:b/>
          <w:color w:val="000000"/>
          <w:sz w:val="32"/>
          <w:szCs w:val="32"/>
        </w:rPr>
        <w:t xml:space="preserve">прямоугольных </w:t>
      </w:r>
      <w:r w:rsidRPr="00F3321A">
        <w:rPr>
          <w:b/>
          <w:color w:val="000000"/>
          <w:sz w:val="32"/>
          <w:szCs w:val="32"/>
        </w:rPr>
        <w:t>импульсов</w:t>
      </w:r>
      <w:r w:rsidRPr="00F3321A">
        <w:rPr>
          <w:color w:val="000000"/>
          <w:sz w:val="32"/>
          <w:szCs w:val="32"/>
        </w:rPr>
        <w:t>»</w:t>
      </w:r>
      <w:r w:rsidRPr="00F3321A">
        <w:rPr>
          <w:color w:val="000000"/>
          <w:sz w:val="32"/>
          <w:szCs w:val="32"/>
        </w:rPr>
        <w:br/>
      </w:r>
      <w:r w:rsidRPr="00F3321A">
        <w:rPr>
          <w:color w:val="000000"/>
          <w:sz w:val="28"/>
          <w:szCs w:val="28"/>
        </w:rPr>
        <w:br/>
      </w:r>
      <w:r w:rsidRPr="00F3321A">
        <w:rPr>
          <w:color w:val="000000"/>
          <w:sz w:val="28"/>
          <w:szCs w:val="28"/>
        </w:rPr>
        <w:br/>
      </w:r>
      <w:r w:rsidRPr="00F3321A">
        <w:rPr>
          <w:color w:val="000000"/>
          <w:sz w:val="28"/>
          <w:szCs w:val="28"/>
        </w:rPr>
        <w:br/>
      </w:r>
      <w:r w:rsidRPr="00F3321A">
        <w:rPr>
          <w:color w:val="000000"/>
          <w:sz w:val="28"/>
          <w:szCs w:val="28"/>
        </w:rPr>
        <w:br/>
      </w:r>
      <w:r w:rsidRPr="00F3321A">
        <w:rPr>
          <w:color w:val="000000"/>
          <w:sz w:val="28"/>
          <w:szCs w:val="28"/>
        </w:rPr>
        <w:br/>
      </w:r>
    </w:p>
    <w:p w:rsidR="00EB2247" w:rsidRPr="00F3321A" w:rsidRDefault="001F2F2A" w:rsidP="00EB2247">
      <w:pPr>
        <w:pStyle w:val="p14"/>
        <w:shd w:val="clear" w:color="auto" w:fill="FFFFFF"/>
        <w:spacing w:line="360" w:lineRule="auto"/>
        <w:jc w:val="right"/>
        <w:rPr>
          <w:color w:val="000000"/>
          <w:sz w:val="28"/>
          <w:szCs w:val="28"/>
        </w:rPr>
      </w:pPr>
      <w:r w:rsidRPr="00F3321A">
        <w:rPr>
          <w:color w:val="000000"/>
          <w:sz w:val="28"/>
          <w:szCs w:val="28"/>
        </w:rPr>
        <w:t>Выполнил: студент</w:t>
      </w:r>
      <w:r w:rsidR="00B1430A">
        <w:rPr>
          <w:color w:val="000000"/>
          <w:sz w:val="28"/>
          <w:szCs w:val="28"/>
        </w:rPr>
        <w:t xml:space="preserve"> гр. 3О-2</w:t>
      </w:r>
      <w:bookmarkStart w:id="0" w:name="_GoBack"/>
      <w:bookmarkEnd w:id="0"/>
      <w:r w:rsidR="00EB2247" w:rsidRPr="00F3321A">
        <w:rPr>
          <w:color w:val="000000"/>
          <w:sz w:val="28"/>
          <w:szCs w:val="28"/>
        </w:rPr>
        <w:t>02Б</w:t>
      </w:r>
      <w:r w:rsidR="00EB2247" w:rsidRPr="00F3321A">
        <w:rPr>
          <w:color w:val="000000"/>
          <w:sz w:val="28"/>
          <w:szCs w:val="28"/>
        </w:rPr>
        <w:br/>
        <w:t xml:space="preserve">    ___________       </w:t>
      </w:r>
      <w:r w:rsidRPr="00F3321A">
        <w:rPr>
          <w:color w:val="000000"/>
          <w:sz w:val="28"/>
          <w:szCs w:val="28"/>
        </w:rPr>
        <w:t>Головков В</w:t>
      </w:r>
      <w:r w:rsidR="00EB2247" w:rsidRPr="00F3321A">
        <w:rPr>
          <w:color w:val="000000"/>
          <w:sz w:val="28"/>
          <w:szCs w:val="28"/>
        </w:rPr>
        <w:t>.</w:t>
      </w:r>
      <w:r w:rsidRPr="00F3321A">
        <w:rPr>
          <w:color w:val="000000"/>
          <w:sz w:val="28"/>
          <w:szCs w:val="28"/>
        </w:rPr>
        <w:t>Е</w:t>
      </w:r>
    </w:p>
    <w:p w:rsidR="00EB2247" w:rsidRPr="00F3321A" w:rsidRDefault="00EB2247" w:rsidP="00EB2247">
      <w:pPr>
        <w:pStyle w:val="p14"/>
        <w:shd w:val="clear" w:color="auto" w:fill="FFFFFF"/>
        <w:jc w:val="right"/>
        <w:rPr>
          <w:color w:val="000000"/>
          <w:sz w:val="28"/>
          <w:szCs w:val="28"/>
        </w:rPr>
      </w:pPr>
      <w:r w:rsidRPr="00F3321A">
        <w:rPr>
          <w:color w:val="000000"/>
          <w:sz w:val="28"/>
          <w:szCs w:val="28"/>
        </w:rPr>
        <w:t>Принял: преподаватель кафедры №301</w:t>
      </w:r>
    </w:p>
    <w:p w:rsidR="00EB2247" w:rsidRPr="00F3321A" w:rsidRDefault="00EB2247" w:rsidP="00EB2247">
      <w:pPr>
        <w:pStyle w:val="p14"/>
        <w:shd w:val="clear" w:color="auto" w:fill="FFFFFF"/>
        <w:jc w:val="right"/>
        <w:rPr>
          <w:color w:val="000000"/>
          <w:sz w:val="28"/>
          <w:szCs w:val="28"/>
        </w:rPr>
      </w:pPr>
      <w:r w:rsidRPr="00F3321A">
        <w:rPr>
          <w:color w:val="000000"/>
          <w:sz w:val="28"/>
          <w:szCs w:val="28"/>
        </w:rPr>
        <w:t>___________     Казарьян А.В.</w:t>
      </w:r>
    </w:p>
    <w:p w:rsidR="00EB2247" w:rsidRPr="00F3321A" w:rsidRDefault="00EB2247" w:rsidP="00EB2247">
      <w:pPr>
        <w:pStyle w:val="p15"/>
        <w:shd w:val="clear" w:color="auto" w:fill="FFFFFF"/>
        <w:jc w:val="center"/>
        <w:rPr>
          <w:color w:val="000000"/>
          <w:sz w:val="28"/>
          <w:szCs w:val="28"/>
        </w:rPr>
      </w:pPr>
      <w:r w:rsidRPr="00F3321A">
        <w:rPr>
          <w:color w:val="000000"/>
          <w:sz w:val="28"/>
          <w:szCs w:val="28"/>
        </w:rPr>
        <w:br/>
      </w:r>
      <w:r w:rsidRPr="00F3321A">
        <w:rPr>
          <w:color w:val="000000"/>
          <w:sz w:val="28"/>
          <w:szCs w:val="28"/>
        </w:rPr>
        <w:br/>
      </w:r>
      <w:r w:rsidRPr="00F3321A">
        <w:rPr>
          <w:color w:val="000000"/>
          <w:sz w:val="28"/>
          <w:szCs w:val="28"/>
        </w:rPr>
        <w:br/>
      </w:r>
      <w:r w:rsidRPr="00F3321A">
        <w:rPr>
          <w:color w:val="000000"/>
          <w:sz w:val="28"/>
          <w:szCs w:val="28"/>
        </w:rPr>
        <w:br/>
      </w:r>
      <w:r w:rsidRPr="00F3321A">
        <w:rPr>
          <w:color w:val="000000"/>
          <w:sz w:val="28"/>
          <w:szCs w:val="28"/>
        </w:rPr>
        <w:br/>
        <w:t>Москва – 2016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2045481258"/>
        <w:docPartObj>
          <w:docPartGallery w:val="Table of Contents"/>
          <w:docPartUnique/>
        </w:docPartObj>
      </w:sdtPr>
      <w:sdtEndPr/>
      <w:sdtContent>
        <w:p w:rsidR="00CE5448" w:rsidRPr="00F3321A" w:rsidRDefault="00CE5448" w:rsidP="00CE5448">
          <w:pPr>
            <w:pStyle w:val="ac"/>
            <w:rPr>
              <w:rFonts w:ascii="Times New Roman" w:hAnsi="Times New Roman" w:cs="Times New Roman"/>
              <w:color w:val="auto"/>
            </w:rPr>
          </w:pPr>
          <w:r w:rsidRPr="00F3321A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CE5448" w:rsidRPr="00F3321A" w:rsidRDefault="00CE5448" w:rsidP="00CE5448">
          <w:pPr>
            <w:pStyle w:val="11"/>
            <w:numPr>
              <w:ilvl w:val="0"/>
              <w:numId w:val="16"/>
            </w:numPr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3321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3321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3321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54292510" w:history="1">
            <w:r w:rsidRPr="00F3321A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Активные фильтры.</w:t>
            </w:r>
            <w:r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4292510 \h </w:instrText>
            </w:r>
            <w:r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F3321A" w:rsidRDefault="005A7BD0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4292511" w:history="1">
            <w:r w:rsidR="00CE5448" w:rsidRPr="00F3321A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1.1. Разработка принципиальной электрической схемы избирательного фильтра на основе ОУ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4292511 \h </w:instrTex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F3321A" w:rsidRDefault="005A7BD0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4292512" w:history="1">
            <w:r w:rsidR="00CE5448" w:rsidRPr="00F3321A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</w:rPr>
              <w:t>1.2. Разработка математической модели избирательного фильтра на основе ОУ.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4292512 \h </w:instrTex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F3321A" w:rsidRDefault="005A7BD0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4292513" w:history="1">
            <w:r w:rsidR="00CE5448" w:rsidRPr="00F3321A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. Расчет функции преобразования избирательного фильтра на основе ОУ с параметрами, указанными в таблице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4292513 \h </w:instrTex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F3321A" w:rsidRDefault="005A7BD0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4292514" w:history="1">
            <w:r w:rsidR="00CE5448" w:rsidRPr="00F3321A">
              <w:rPr>
                <w:rStyle w:val="ad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4. Спецификация на электрическую принципиальную схему.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4292514 \h </w:instrTex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</w:pP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 </w:t>
          </w:r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>2.</w:t>
          </w:r>
          <w:hyperlink w:anchor="_Toc454292515" w:history="1">
            <w:r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Множительно-делительные устройства.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5 \h </w:instrTex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>2.1.</w:t>
          </w:r>
          <w:hyperlink w:anchor="_Toc454292516" w:history="1">
            <w:r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Разработка принципиальной электрической схемы множительно-делительного устройства на основе преобразователей логарифма и экспоненты.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6 \h </w:instrTex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2.2. </w:t>
          </w:r>
          <w:hyperlink w:anchor="_Toc454292517" w:history="1">
            <w:r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Разработка математической модели множительно-делительного устройства.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7 \h </w:instrTex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>2.3.</w:t>
          </w:r>
          <w:hyperlink w:anchor="_Toc454292518" w:history="1">
            <w:r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Расчет функции преобразования множительно-делительного устройства с параметрами, указанными в таблице.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8 \h </w:instrTex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2.4. </w:t>
          </w:r>
          <w:hyperlink w:anchor="_Toc454292519" w:history="1">
            <w:r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Спецификация на электрическую принципиальную схему.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19 \h </w:instrTex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</w:pPr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>3.</w:t>
          </w:r>
          <w:hyperlink w:anchor="_Toc454292520" w:history="1">
            <w:r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Генератор импульсов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20 \h </w:instrTex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5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5A7BD0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454292521" w:history="1">
            <w:r w:rsidR="00CE5448"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3.1. Разработка математической модели автоколебательного мультивибратора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21 \h </w:instrTex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5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CE5448" w:rsidP="00CE5448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>3.2</w:t>
          </w:r>
          <w:r w:rsidRPr="00F3321A">
            <w:rPr>
              <w:rStyle w:val="ad"/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  <w:t>.</w:t>
          </w:r>
          <w:hyperlink w:anchor="_Toc454292522" w:history="1">
            <w:r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Разработка автоколебательного мультивибратора с параметрами, указанными в таблице.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22 \h </w:instrTex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6</w:t>
            </w:r>
            <w:r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5A7BD0" w:rsidP="00CE5448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4292523" w:history="1">
            <w:r w:rsidR="00CE5448"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3.</w:t>
            </w:r>
            <w:r w:rsidR="00CE5448" w:rsidRPr="00F3321A">
              <w:rPr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ab/>
            </w:r>
            <w:r w:rsidR="00CE5448" w:rsidRPr="00F3321A">
              <w:rPr>
                <w:rStyle w:val="ad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Спецификация на электрическую принципиальную схему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4292523 \h </w:instrTex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9</w:t>
            </w:r>
            <w:r w:rsidR="00CE5448" w:rsidRPr="00F3321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E5448" w:rsidRPr="00F3321A" w:rsidRDefault="00CE5448" w:rsidP="00CE5448">
          <w:pPr>
            <w:rPr>
              <w:rFonts w:ascii="Times New Roman" w:hAnsi="Times New Roman" w:cs="Times New Roman"/>
            </w:rPr>
          </w:pPr>
          <w:r w:rsidRPr="00F3321A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CE5448" w:rsidRPr="00F3321A" w:rsidRDefault="00CE5448" w:rsidP="00CE5448">
      <w:pPr>
        <w:rPr>
          <w:rFonts w:ascii="Times New Roman" w:hAnsi="Times New Roman" w:cs="Times New Roman"/>
          <w:sz w:val="28"/>
          <w:szCs w:val="28"/>
        </w:rPr>
      </w:pPr>
    </w:p>
    <w:p w:rsidR="00CE5448" w:rsidRPr="00F3321A" w:rsidRDefault="00CE5448" w:rsidP="00CE5448">
      <w:pPr>
        <w:rPr>
          <w:rFonts w:ascii="Times New Roman" w:hAnsi="Times New Roman" w:cs="Times New Roman"/>
        </w:rPr>
      </w:pPr>
      <w:bookmarkStart w:id="1" w:name="_Toc454292510"/>
    </w:p>
    <w:p w:rsidR="00F3321A" w:rsidRDefault="00F3321A" w:rsidP="00CE5448">
      <w:pPr>
        <w:pStyle w:val="1"/>
        <w:rPr>
          <w:rFonts w:ascii="Times New Roman" w:hAnsi="Times New Roman" w:cs="Times New Roman"/>
          <w:color w:val="auto"/>
        </w:rPr>
      </w:pPr>
    </w:p>
    <w:p w:rsidR="00804BE3" w:rsidRPr="00F3321A" w:rsidRDefault="00CE5448" w:rsidP="00CE5448">
      <w:pPr>
        <w:pStyle w:val="1"/>
        <w:rPr>
          <w:rFonts w:ascii="Times New Roman" w:hAnsi="Times New Roman" w:cs="Times New Roman"/>
          <w:color w:val="auto"/>
        </w:rPr>
      </w:pPr>
      <w:r w:rsidRPr="00F3321A">
        <w:rPr>
          <w:rFonts w:ascii="Times New Roman" w:hAnsi="Times New Roman" w:cs="Times New Roman"/>
          <w:color w:val="auto"/>
        </w:rPr>
        <w:t>1.</w:t>
      </w:r>
      <w:r w:rsidR="00804BE3" w:rsidRPr="00F3321A">
        <w:rPr>
          <w:rFonts w:ascii="Times New Roman" w:hAnsi="Times New Roman" w:cs="Times New Roman"/>
          <w:color w:val="auto"/>
        </w:rPr>
        <w:t>Активные фильтры.</w:t>
      </w:r>
      <w:bookmarkEnd w:id="1"/>
    </w:p>
    <w:p w:rsidR="00804BE3" w:rsidRPr="00F3321A" w:rsidRDefault="00804BE3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b/>
          <w:sz w:val="28"/>
          <w:szCs w:val="28"/>
        </w:rPr>
        <w:t>Активные фильтры</w:t>
      </w:r>
      <w:r w:rsidRPr="00F3321A">
        <w:rPr>
          <w:rFonts w:ascii="Times New Roman" w:hAnsi="Times New Roman" w:cs="Times New Roman"/>
          <w:sz w:val="28"/>
          <w:szCs w:val="28"/>
        </w:rPr>
        <w:t xml:space="preserve"> - это устройства, обеспечивающие усиление входного сигнала в заданной в частотной области. Различают фильтры нижних частот, фильтры высоких частот, избирательные фильтры, полосно-подавляющие фильтры.</w:t>
      </w:r>
    </w:p>
    <w:p w:rsidR="00045166" w:rsidRPr="00F3321A" w:rsidRDefault="00045166" w:rsidP="00804BE3">
      <w:pPr>
        <w:pStyle w:val="a3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3321A">
        <w:rPr>
          <w:rStyle w:val="20"/>
          <w:rFonts w:ascii="Times New Roman" w:hAnsi="Times New Roman" w:cs="Times New Roman"/>
        </w:rPr>
        <w:t xml:space="preserve">      </w:t>
      </w:r>
      <w:bookmarkStart w:id="2" w:name="_Toc454292511"/>
      <w:r w:rsidRPr="00F3321A">
        <w:rPr>
          <w:rStyle w:val="20"/>
          <w:rFonts w:ascii="Times New Roman" w:hAnsi="Times New Roman" w:cs="Times New Roman"/>
          <w:color w:val="auto"/>
        </w:rPr>
        <w:t>1.1. Разработка принципиальной электрической схемы избирательного фильтра на основе ОУ</w:t>
      </w:r>
      <w:bookmarkEnd w:id="2"/>
      <w:r w:rsidRPr="00F3321A">
        <w:rPr>
          <w:rFonts w:ascii="Times New Roman" w:hAnsi="Times New Roman" w:cs="Times New Roman"/>
          <w:b/>
          <w:sz w:val="28"/>
          <w:szCs w:val="28"/>
        </w:rPr>
        <w:t>.</w:t>
      </w:r>
    </w:p>
    <w:p w:rsidR="00804BE3" w:rsidRPr="00F3321A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ab/>
      </w:r>
      <w:r w:rsidRPr="00F3321A">
        <w:rPr>
          <w:rFonts w:ascii="Times New Roman" w:hAnsi="Times New Roman" w:cs="Times New Roman"/>
          <w:b/>
          <w:sz w:val="28"/>
          <w:szCs w:val="28"/>
        </w:rPr>
        <w:t xml:space="preserve"> Избирательные фильтры</w:t>
      </w:r>
      <w:r w:rsidR="00845D1C" w:rsidRPr="00F3321A">
        <w:rPr>
          <w:rFonts w:ascii="Times New Roman" w:hAnsi="Times New Roman" w:cs="Times New Roman"/>
          <w:sz w:val="28"/>
          <w:szCs w:val="28"/>
        </w:rPr>
        <w:t xml:space="preserve"> </w:t>
      </w:r>
      <w:r w:rsidRPr="00F3321A">
        <w:rPr>
          <w:rFonts w:ascii="Times New Roman" w:hAnsi="Times New Roman" w:cs="Times New Roman"/>
          <w:sz w:val="28"/>
          <w:szCs w:val="28"/>
        </w:rPr>
        <w:t>обеспечивают усиление в заданной частотной области. Могут рассматриваться как комбинация фильтров высокой частоты и фи</w:t>
      </w:r>
      <w:r w:rsidR="00045166" w:rsidRPr="00F3321A">
        <w:rPr>
          <w:rFonts w:ascii="Times New Roman" w:hAnsi="Times New Roman" w:cs="Times New Roman"/>
          <w:sz w:val="28"/>
          <w:szCs w:val="28"/>
        </w:rPr>
        <w:t>льтров низкой частоты</w:t>
      </w:r>
      <w:r w:rsidRPr="00F3321A">
        <w:rPr>
          <w:rFonts w:ascii="Times New Roman" w:hAnsi="Times New Roman" w:cs="Times New Roman"/>
          <w:sz w:val="28"/>
          <w:szCs w:val="28"/>
        </w:rPr>
        <w:t xml:space="preserve">. </w:t>
      </w:r>
      <w:r w:rsidR="00045166" w:rsidRPr="00F3321A">
        <w:rPr>
          <w:rFonts w:ascii="Times New Roman" w:hAnsi="Times New Roman" w:cs="Times New Roman"/>
          <w:sz w:val="28"/>
          <w:szCs w:val="28"/>
        </w:rPr>
        <w:t>Принципиальная электрическая схема избирательного фильтра на основе ОУ (рис.1).</w:t>
      </w:r>
    </w:p>
    <w:p w:rsidR="00804BE3" w:rsidRPr="00F3321A" w:rsidRDefault="00804BE3" w:rsidP="00804BE3">
      <w:pPr>
        <w:jc w:val="center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eastAsia="Times New Roman" w:hAnsi="Times New Roman" w:cs="Times New Roman"/>
          <w:sz w:val="28"/>
          <w:szCs w:val="28"/>
        </w:rPr>
        <w:object w:dxaOrig="5805" w:dyaOrig="4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5pt;height:228.55pt" o:ole="">
            <v:imagedata r:id="rId8" o:title=""/>
          </v:shape>
          <o:OLEObject Type="Embed" ProgID="Visio.Drawing.11" ShapeID="_x0000_i1025" DrawAspect="Content" ObjectID="_1536586925" r:id="rId9"/>
        </w:object>
      </w:r>
    </w:p>
    <w:p w:rsidR="00804BE3" w:rsidRPr="00F3321A" w:rsidRDefault="00045166" w:rsidP="00804BE3">
      <w:pPr>
        <w:jc w:val="center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Рис. 1</w:t>
      </w:r>
    </w:p>
    <w:p w:rsidR="00045166" w:rsidRPr="00F3321A" w:rsidRDefault="00045166" w:rsidP="00045166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Входная цепь как у фильтров высоких частот, а обратная связь как у фильтров нижних частот.</w:t>
      </w:r>
    </w:p>
    <w:p w:rsidR="00804BE3" w:rsidRPr="00F3321A" w:rsidRDefault="00804BE3" w:rsidP="00804BE3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При реализации фильтров необходимо учитывать, что </w:t>
      </w:r>
      <w:r w:rsidRPr="00F3321A">
        <w:rPr>
          <w:rFonts w:ascii="Times New Roman" w:hAnsi="Times New Roman" w:cs="Times New Roman"/>
          <w:i/>
          <w:sz w:val="28"/>
          <w:szCs w:val="28"/>
        </w:rPr>
        <w:t>f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ср фнч</w:t>
      </w:r>
      <w:r w:rsidRPr="00F3321A">
        <w:rPr>
          <w:rFonts w:ascii="Times New Roman" w:hAnsi="Times New Roman" w:cs="Times New Roman"/>
          <w:sz w:val="28"/>
          <w:szCs w:val="28"/>
        </w:rPr>
        <w:t xml:space="preserve">&gt; </w:t>
      </w:r>
      <w:r w:rsidRPr="00F3321A">
        <w:rPr>
          <w:rFonts w:ascii="Times New Roman" w:hAnsi="Times New Roman" w:cs="Times New Roman"/>
          <w:i/>
          <w:sz w:val="28"/>
          <w:szCs w:val="28"/>
        </w:rPr>
        <w:t>f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ср фвч</w:t>
      </w:r>
      <w:r w:rsidR="00045166" w:rsidRPr="00F3321A">
        <w:rPr>
          <w:rFonts w:ascii="Times New Roman" w:hAnsi="Times New Roman" w:cs="Times New Roman"/>
          <w:sz w:val="28"/>
          <w:szCs w:val="28"/>
        </w:rPr>
        <w:t xml:space="preserve">    (рис. 2</w:t>
      </w:r>
      <w:r w:rsidRPr="00F3321A">
        <w:rPr>
          <w:rFonts w:ascii="Times New Roman" w:hAnsi="Times New Roman" w:cs="Times New Roman"/>
          <w:sz w:val="28"/>
          <w:szCs w:val="28"/>
        </w:rPr>
        <w:t>.).</w:t>
      </w:r>
    </w:p>
    <w:p w:rsidR="00804BE3" w:rsidRPr="00F3321A" w:rsidRDefault="00804BE3" w:rsidP="00804BE3">
      <w:pPr>
        <w:jc w:val="center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eastAsia="Times New Roman" w:hAnsi="Times New Roman" w:cs="Times New Roman"/>
          <w:sz w:val="28"/>
          <w:szCs w:val="28"/>
        </w:rPr>
        <w:object w:dxaOrig="4395" w:dyaOrig="3075">
          <v:shape id="_x0000_i1026" type="#_x0000_t75" style="width:219.35pt;height:154.05pt" o:ole="">
            <v:imagedata r:id="rId10" o:title=""/>
          </v:shape>
          <o:OLEObject Type="Embed" ProgID="Visio.Drawing.11" ShapeID="_x0000_i1026" DrawAspect="Content" ObjectID="_1536586926" r:id="rId11"/>
        </w:object>
      </w:r>
    </w:p>
    <w:p w:rsidR="00804BE3" w:rsidRPr="00F3321A" w:rsidRDefault="00845D1C" w:rsidP="00804BE3">
      <w:pPr>
        <w:jc w:val="center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Рис. 2</w:t>
      </w:r>
    </w:p>
    <w:p w:rsidR="00804BE3" w:rsidRPr="00F3321A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ab/>
        <w:t>Коэффициент усиления избирательного фильтра определится как:</w:t>
      </w:r>
    </w:p>
    <w:p w:rsidR="00804BE3" w:rsidRPr="00F3321A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ab/>
      </w:r>
      <w:r w:rsidRPr="00F3321A">
        <w:rPr>
          <w:rFonts w:ascii="Times New Roman" w:eastAsia="Times New Roman" w:hAnsi="Times New Roman" w:cs="Times New Roman"/>
          <w:position w:val="-80"/>
          <w:sz w:val="28"/>
          <w:szCs w:val="28"/>
        </w:rPr>
        <w:object w:dxaOrig="4635" w:dyaOrig="1245">
          <v:shape id="_x0000_i1027" type="#_x0000_t75" style="width:231.9pt;height:61.95pt" o:ole="">
            <v:imagedata r:id="rId12" o:title=""/>
          </v:shape>
          <o:OLEObject Type="Embed" ProgID="Equation.DSMT4" ShapeID="_x0000_i1027" DrawAspect="Content" ObjectID="_1536586927" r:id="rId13"/>
        </w:object>
      </w:r>
      <w:r w:rsidRPr="00F3321A">
        <w:rPr>
          <w:rFonts w:ascii="Times New Roman" w:hAnsi="Times New Roman" w:cs="Times New Roman"/>
          <w:sz w:val="28"/>
          <w:szCs w:val="28"/>
        </w:rPr>
        <w:t>.</w:t>
      </w:r>
    </w:p>
    <w:p w:rsidR="00804BE3" w:rsidRPr="00F3321A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Если ω→0, то </w:t>
      </w:r>
      <w:r w:rsidRPr="00F3321A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 xml:space="preserve">ф </w:t>
      </w:r>
      <w:r w:rsidRPr="00F3321A">
        <w:rPr>
          <w:rFonts w:ascii="Times New Roman" w:hAnsi="Times New Roman" w:cs="Times New Roman"/>
          <w:sz w:val="28"/>
          <w:szCs w:val="28"/>
        </w:rPr>
        <w:t>→ 0.</w:t>
      </w:r>
    </w:p>
    <w:p w:rsidR="00804BE3" w:rsidRPr="00F3321A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Если ω →∞, то также </w:t>
      </w:r>
      <w:r w:rsidRPr="00F3321A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ф</w:t>
      </w:r>
      <w:r w:rsidRPr="00F3321A">
        <w:rPr>
          <w:rFonts w:ascii="Times New Roman" w:hAnsi="Times New Roman" w:cs="Times New Roman"/>
          <w:sz w:val="28"/>
          <w:szCs w:val="28"/>
        </w:rPr>
        <w:t xml:space="preserve"> → 0.</w:t>
      </w:r>
    </w:p>
    <w:p w:rsidR="00804BE3" w:rsidRPr="00F3321A" w:rsidRDefault="00804BE3" w:rsidP="00804BE3">
      <w:pPr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В области, где </w:t>
      </w:r>
      <w:r w:rsidRPr="00F3321A">
        <w:rPr>
          <w:rFonts w:ascii="Times New Roman" w:hAnsi="Times New Roman" w:cs="Times New Roman"/>
          <w:i/>
          <w:sz w:val="28"/>
          <w:szCs w:val="28"/>
        </w:rPr>
        <w:t>f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ср фвч</w:t>
      </w:r>
      <w:r w:rsidRPr="00F3321A">
        <w:rPr>
          <w:rFonts w:ascii="Times New Roman" w:hAnsi="Times New Roman" w:cs="Times New Roman"/>
          <w:sz w:val="28"/>
          <w:szCs w:val="28"/>
        </w:rPr>
        <w:t xml:space="preserve"> &lt; </w:t>
      </w:r>
      <w:r w:rsidRPr="00F3321A">
        <w:rPr>
          <w:rFonts w:ascii="Times New Roman" w:hAnsi="Times New Roman" w:cs="Times New Roman"/>
          <w:i/>
          <w:sz w:val="28"/>
          <w:szCs w:val="28"/>
        </w:rPr>
        <w:t>f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r w:rsidRPr="00F3321A">
        <w:rPr>
          <w:rFonts w:ascii="Times New Roman" w:hAnsi="Times New Roman" w:cs="Times New Roman"/>
          <w:sz w:val="28"/>
          <w:szCs w:val="28"/>
        </w:rPr>
        <w:t xml:space="preserve"> &lt; f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ср фнч</w:t>
      </w:r>
      <w:r w:rsidRPr="00F3321A">
        <w:rPr>
          <w:rFonts w:ascii="Times New Roman" w:hAnsi="Times New Roman" w:cs="Times New Roman"/>
          <w:sz w:val="28"/>
          <w:szCs w:val="28"/>
        </w:rPr>
        <w:t>, коэффициент усиления из</w:t>
      </w:r>
      <w:r w:rsidR="00045166" w:rsidRPr="00F3321A">
        <w:rPr>
          <w:rFonts w:ascii="Times New Roman" w:hAnsi="Times New Roman" w:cs="Times New Roman"/>
          <w:sz w:val="28"/>
          <w:szCs w:val="28"/>
        </w:rPr>
        <w:t xml:space="preserve">бирательного фильтра равен: </w:t>
      </w:r>
      <w:r w:rsidRPr="00F3321A">
        <w:rPr>
          <w:rFonts w:ascii="Times New Roman" w:eastAsia="Times New Roman" w:hAnsi="Times New Roman" w:cs="Times New Roman"/>
          <w:position w:val="-34"/>
          <w:sz w:val="28"/>
          <w:szCs w:val="28"/>
        </w:rPr>
        <w:object w:dxaOrig="1110" w:dyaOrig="780">
          <v:shape id="_x0000_i1028" type="#_x0000_t75" style="width:56.95pt;height:39.35pt" o:ole="">
            <v:imagedata r:id="rId14" o:title=""/>
          </v:shape>
          <o:OLEObject Type="Embed" ProgID="Equation.DSMT4" ShapeID="_x0000_i1028" DrawAspect="Content" ObjectID="_1536586928" r:id="rId15"/>
        </w:object>
      </w:r>
      <w:r w:rsidRPr="00F3321A">
        <w:rPr>
          <w:rFonts w:ascii="Times New Roman" w:hAnsi="Times New Roman" w:cs="Times New Roman"/>
          <w:sz w:val="28"/>
          <w:szCs w:val="28"/>
        </w:rPr>
        <w:t>.</w:t>
      </w:r>
    </w:p>
    <w:p w:rsidR="00045166" w:rsidRPr="00F3321A" w:rsidRDefault="00045166" w:rsidP="00804BE3">
      <w:pPr>
        <w:rPr>
          <w:rFonts w:ascii="Times New Roman" w:hAnsi="Times New Roman" w:cs="Times New Roman"/>
          <w:sz w:val="28"/>
          <w:szCs w:val="28"/>
        </w:rPr>
      </w:pPr>
    </w:p>
    <w:p w:rsidR="00845D1C" w:rsidRPr="00F3321A" w:rsidRDefault="00804BE3" w:rsidP="00CE5448">
      <w:pPr>
        <w:pStyle w:val="2"/>
        <w:rPr>
          <w:rFonts w:ascii="Times New Roman" w:hAnsi="Times New Roman" w:cs="Times New Roman"/>
          <w:color w:val="auto"/>
        </w:rPr>
      </w:pPr>
      <w:r w:rsidRPr="00F3321A">
        <w:rPr>
          <w:rFonts w:ascii="Times New Roman" w:hAnsi="Times New Roman" w:cs="Times New Roman"/>
        </w:rPr>
        <w:tab/>
      </w:r>
      <w:bookmarkStart w:id="3" w:name="_Toc454292512"/>
      <w:r w:rsidR="00845D1C" w:rsidRPr="00F3321A">
        <w:rPr>
          <w:rFonts w:ascii="Times New Roman" w:hAnsi="Times New Roman" w:cs="Times New Roman"/>
          <w:color w:val="auto"/>
        </w:rPr>
        <w:t>1.2. Разработка математической модели избирательного фильтра на основе ОУ.</w:t>
      </w:r>
      <w:bookmarkEnd w:id="3"/>
    </w:p>
    <w:p w:rsidR="0063467E" w:rsidRPr="00F3321A" w:rsidRDefault="00845D1C" w:rsidP="00845D1C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Исходные данные:</w:t>
      </w:r>
      <w:r w:rsidRPr="00F3321A">
        <w:rPr>
          <w:rFonts w:ascii="Times New Roman" w:hAnsi="Times New Roman" w:cs="Times New Roman"/>
          <w:sz w:val="28"/>
          <w:szCs w:val="28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i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ч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5кГц.</m:t>
          </m:r>
        </m:oMath>
      </m:oMathPara>
    </w:p>
    <w:p w:rsidR="0063467E" w:rsidRPr="00F3321A" w:rsidRDefault="005A7BD0" w:rsidP="00845D1C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ч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20кГц.</m:t>
          </m:r>
        </m:oMath>
      </m:oMathPara>
    </w:p>
    <w:p w:rsidR="0063467E" w:rsidRPr="00F3321A" w:rsidRDefault="005A7BD0" w:rsidP="00845D1C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с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-50</m:t>
        </m:r>
      </m:oMath>
      <w:r w:rsidR="0063467E" w:rsidRPr="00F3321A"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63467E" w:rsidRPr="00F3321A" w:rsidRDefault="0063467E" w:rsidP="00845D1C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±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вых. 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5В.</m:t>
          </m:r>
        </m:oMath>
      </m:oMathPara>
    </w:p>
    <w:p w:rsidR="0063467E" w:rsidRPr="00F3321A" w:rsidRDefault="0063467E" w:rsidP="00845D1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3467E" w:rsidRPr="00F3321A" w:rsidRDefault="0063467E" w:rsidP="00845D1C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Находим неизвестные величины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1, 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2,  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1, 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2, 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63467E" w:rsidRPr="00F3321A" w:rsidRDefault="0063467E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Находи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1,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используя формулу нахождени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ч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.</m:t>
        </m:r>
      </m:oMath>
    </w:p>
    <w:p w:rsidR="0063467E" w:rsidRPr="00F3321A" w:rsidRDefault="005A7BD0" w:rsidP="0063467E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ч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1 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1, 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π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       (1)</m:t>
          </m:r>
        </m:oMath>
      </m:oMathPara>
    </w:p>
    <w:p w:rsidR="0063467E" w:rsidRPr="00F3321A" w:rsidRDefault="0063467E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F02F24" w:rsidRPr="00F3321A" w:rsidRDefault="0063467E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Из формулы</w:t>
      </w:r>
      <w:r w:rsidR="00F02F24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(1)</w:t>
      </w: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находим, что</w:t>
      </w:r>
    </w:p>
    <w:p w:rsidR="0063467E" w:rsidRPr="00F3321A" w:rsidRDefault="005A7BD0" w:rsidP="00F02F24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32"/>
                  <w:szCs w:val="32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32"/>
                      <w:szCs w:val="32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 xml:space="preserve">нч 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32"/>
                      <w:szCs w:val="32"/>
                      <w:lang w:val="en-US"/>
                    </w:rPr>
                    <m:t>С</m:t>
                  </m:r>
                </m:e>
                <m:sub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 xml:space="preserve">1, </m:t>
                  </m:r>
                </m:sub>
              </m:sSub>
            </m:den>
          </m:f>
          <m:r>
            <w:rPr>
              <w:rFonts w:ascii="Cambria Math" w:hAnsi="Cambria Math" w:cs="Times New Roman"/>
              <w:sz w:val="32"/>
              <w:szCs w:val="32"/>
              <w:lang w:val="en-US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32"/>
                  <w:szCs w:val="32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2π</m:t>
              </m:r>
            </m:den>
          </m:f>
          <m:r>
            <w:rPr>
              <w:rFonts w:ascii="Cambria Math" w:hAnsi="Cambria Math" w:cs="Times New Roman"/>
              <w:sz w:val="32"/>
              <w:szCs w:val="32"/>
              <w:lang w:val="en-US"/>
            </w:rPr>
            <m:t xml:space="preserve">     (2)</m:t>
          </m:r>
        </m:oMath>
      </m:oMathPara>
    </w:p>
    <w:p w:rsidR="00F02F24" w:rsidRPr="00F3321A" w:rsidRDefault="00F02F24" w:rsidP="00F02F24">
      <w:pPr>
        <w:spacing w:after="0" w:line="360" w:lineRule="auto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</w:p>
    <w:p w:rsidR="0063467E" w:rsidRPr="00F3321A" w:rsidRDefault="00F02F24" w:rsidP="0063467E">
      <w:pPr>
        <w:spacing w:after="0" w:line="360" w:lineRule="auto"/>
        <w:rPr>
          <w:rFonts w:ascii="Times New Roman" w:eastAsiaTheme="minorEastAsia" w:hAnsi="Times New Roman" w:cs="Times New Roman"/>
          <w:sz w:val="32"/>
          <w:szCs w:val="32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В формуле (2) неизвестно значение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</w:rPr>
              <m:t>С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</w:rPr>
              <m:t xml:space="preserve">1, </m:t>
            </m:r>
          </m:sub>
        </m:sSub>
        <m:r>
          <w:rPr>
            <w:rFonts w:ascii="Cambria Math" w:hAnsi="Cambria Math" w:cs="Times New Roman"/>
            <w:sz w:val="32"/>
            <w:szCs w:val="32"/>
          </w:rPr>
          <m:t xml:space="preserve"> </m:t>
        </m:r>
      </m:oMath>
      <w:r w:rsidRPr="00E752A8">
        <w:rPr>
          <w:rFonts w:ascii="Times New Roman" w:eastAsiaTheme="minorEastAsia" w:hAnsi="Times New Roman" w:cs="Times New Roman"/>
          <w:sz w:val="28"/>
          <w:szCs w:val="32"/>
        </w:rPr>
        <w:t>мы можем предположить его из значений стандартного ряда емкостей</w:t>
      </w:r>
      <w:r w:rsidRPr="00F3321A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</w:rPr>
              <m:t>12</m:t>
            </m:r>
          </m:sub>
        </m:sSub>
        <m:r>
          <w:rPr>
            <w:rFonts w:ascii="Cambria Math" w:hAnsi="Cambria Math" w:cs="Times New Roman"/>
            <w:sz w:val="32"/>
            <w:szCs w:val="32"/>
          </w:rPr>
          <m:t>.</m:t>
        </m:r>
      </m:oMath>
    </w:p>
    <w:p w:rsidR="00F02F24" w:rsidRPr="00F3321A" w:rsidRDefault="00F02F24" w:rsidP="0063467E">
      <w:pPr>
        <w:spacing w:after="0" w:line="360" w:lineRule="auto"/>
        <w:rPr>
          <w:rFonts w:ascii="Times New Roman" w:eastAsiaTheme="minorEastAsia" w:hAnsi="Times New Roman" w:cs="Times New Roman"/>
          <w:sz w:val="32"/>
          <w:szCs w:val="32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Будем считать, что значение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</w:rPr>
              <m:t>С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</w:rPr>
              <m:t>1</m:t>
            </m:r>
          </m:sub>
        </m:sSub>
        <m:r>
          <w:rPr>
            <w:rFonts w:ascii="Cambria Math" w:hAnsi="Cambria Math" w:cs="Times New Roman"/>
            <w:sz w:val="32"/>
            <w:szCs w:val="32"/>
          </w:rPr>
          <m:t>=0,01 мкФ.</m:t>
        </m:r>
      </m:oMath>
    </w:p>
    <w:p w:rsidR="00F02F24" w:rsidRPr="00F3321A" w:rsidRDefault="00F02F24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Считае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1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:</m:t>
        </m:r>
      </m:oMath>
    </w:p>
    <w:p w:rsidR="00F02F24" w:rsidRPr="00F3321A" w:rsidRDefault="005A7BD0" w:rsidP="0063467E">
      <w:pPr>
        <w:spacing w:after="0" w:line="360" w:lineRule="auto"/>
        <w:rPr>
          <w:rFonts w:ascii="Times New Roman" w:eastAsiaTheme="minorEastAsia" w:hAnsi="Times New Roman" w:cs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 xml:space="preserve">1 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 w:cs="Times New Roman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32"/>
                  <w:szCs w:val="32"/>
                </w:rPr>
                <m:t>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32"/>
                  <w:szCs w:val="32"/>
                </w:rPr>
                <m:t>*0,01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32"/>
                      <w:szCs w:val="32"/>
                    </w:rPr>
                    <m:t>-6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32"/>
              <w:szCs w:val="32"/>
              <w:lang w:val="en-US"/>
            </w:rPr>
            <m:t>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32"/>
                  <w:szCs w:val="32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32"/>
                  <w:szCs w:val="32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32"/>
                  <w:szCs w:val="32"/>
                  <w:lang w:val="en-US"/>
                </w:rPr>
                <m:t>2*3,14</m:t>
              </m:r>
            </m:den>
          </m:f>
          <m:r>
            <w:rPr>
              <w:rFonts w:ascii="Cambria Math" w:eastAsiaTheme="minorEastAsia" w:hAnsi="Cambria Math" w:cs="Times New Roman"/>
              <w:sz w:val="32"/>
              <w:szCs w:val="32"/>
              <w:lang w:val="en-US"/>
            </w:rPr>
            <m:t xml:space="preserve">=3,183 </m:t>
          </m:r>
          <m:r>
            <w:rPr>
              <w:rFonts w:ascii="Cambria Math" w:eastAsiaTheme="minorEastAsia" w:hAnsi="Cambria Math" w:cs="Times New Roman"/>
              <w:sz w:val="32"/>
              <w:szCs w:val="32"/>
            </w:rPr>
            <m:t>кОм.</m:t>
          </m:r>
        </m:oMath>
      </m:oMathPara>
    </w:p>
    <w:p w:rsidR="00A27C05" w:rsidRPr="00F3321A" w:rsidRDefault="00A27C05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Сравним найденное значени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1 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с таблице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4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и получим максимально приближенное значение:</w:t>
      </w:r>
    </w:p>
    <w:p w:rsidR="00A27C05" w:rsidRPr="00F3321A" w:rsidRDefault="005A7BD0" w:rsidP="0063467E">
      <w:pPr>
        <w:spacing w:after="0" w:line="360" w:lineRule="auto"/>
        <w:rPr>
          <w:rFonts w:ascii="Times New Roman" w:eastAsiaTheme="minorEastAsia" w:hAnsi="Times New Roman" w:cs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=3,3 кОм.</m:t>
          </m:r>
        </m:oMath>
      </m:oMathPara>
    </w:p>
    <w:p w:rsidR="00A27C05" w:rsidRPr="00F3321A" w:rsidRDefault="00A27C05" w:rsidP="00A27C05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 Далее находим сопротивлени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 xml:space="preserve">, оно связано сопротивлением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 xml:space="preserve"> через коэффициент усиления фильтра:</w:t>
      </w:r>
    </w:p>
    <w:p w:rsidR="00A27C05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К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   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e>
          </m:d>
        </m:oMath>
      </m:oMathPara>
    </w:p>
    <w:p w:rsidR="00A27C05" w:rsidRPr="00F3321A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Из формулы (3) находим, что </w:t>
      </w:r>
    </w:p>
    <w:p w:rsidR="00A27C05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</w:rPr>
                <m:t>К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ф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 xml:space="preserve">1  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 xml:space="preserve">  </m:t>
          </m:r>
          <m:d>
            <m:d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 w:cs="Times New Roman"/>
                  <w:sz w:val="32"/>
                  <w:szCs w:val="32"/>
                </w:rPr>
                <m:t>4</m:t>
              </m: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32"/>
              <w:szCs w:val="32"/>
            </w:rPr>
            <w:br/>
          </m:r>
        </m:oMath>
      </m:oMathPara>
      <w:r w:rsidR="00A27C05" w:rsidRPr="00F3321A">
        <w:rPr>
          <w:rFonts w:ascii="Times New Roman" w:eastAsiaTheme="minorEastAsia" w:hAnsi="Times New Roman" w:cs="Times New Roman"/>
          <w:sz w:val="28"/>
          <w:szCs w:val="28"/>
        </w:rPr>
        <w:t>Так как в схеме присутствует емкость, коэффициент усиления берем по модулю.</w:t>
      </w:r>
    </w:p>
    <w:p w:rsidR="00A27C05" w:rsidRPr="00F3321A" w:rsidRDefault="005A7BD0" w:rsidP="00A27C0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=50*3,3=165 кОм.</m:t>
          </m:r>
        </m:oMath>
      </m:oMathPara>
    </w:p>
    <w:p w:rsidR="00A27C05" w:rsidRPr="00F3321A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7C05" w:rsidRPr="00F3321A" w:rsidRDefault="00A27C05" w:rsidP="00A27C0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Сравниваем значени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со значения в таблиц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4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A27C05" w:rsidRPr="00F3321A" w:rsidRDefault="005A7BD0" w:rsidP="00A27C0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 w:cs="Times New Roman"/>
              <w:sz w:val="32"/>
              <w:szCs w:val="32"/>
            </w:rPr>
            <m:t>=160 кОм.</m:t>
          </m:r>
        </m:oMath>
      </m:oMathPara>
    </w:p>
    <w:p w:rsidR="00A27C05" w:rsidRPr="00F3321A" w:rsidRDefault="00A27C05" w:rsidP="00A27C05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32"/>
          <w:szCs w:val="32"/>
        </w:rPr>
      </w:pPr>
    </w:p>
    <w:p w:rsidR="00A27C05" w:rsidRPr="00F3321A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Затем находи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, используя формулу нахождения значения фильтра высоких частот:</w:t>
      </w:r>
    </w:p>
    <w:p w:rsidR="00A27C05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ч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2 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2, 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π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  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e>
          </m:d>
        </m:oMath>
      </m:oMathPara>
    </w:p>
    <w:p w:rsidR="00A27C05" w:rsidRPr="00F3321A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Из формулы (5) получим, что </w:t>
      </w:r>
    </w:p>
    <w:p w:rsidR="00A27C05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1 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вч, 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π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      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e>
          </m:d>
        </m:oMath>
      </m:oMathPara>
    </w:p>
    <w:p w:rsidR="00A27C05" w:rsidRPr="00F3321A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Считае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:</m:t>
        </m:r>
      </m:oMath>
    </w:p>
    <w:p w:rsidR="00A27C05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60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6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*20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*3,14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0,049 </m:t>
          </m:r>
          <m:r>
            <w:rPr>
              <w:rFonts w:ascii="Cambria Math" w:hAnsi="Cambria Math" w:cs="Times New Roman"/>
              <w:sz w:val="28"/>
              <w:szCs w:val="28"/>
            </w:rPr>
            <m:t>нФ.</m:t>
          </m:r>
        </m:oMath>
      </m:oMathPara>
    </w:p>
    <w:p w:rsidR="00A27C05" w:rsidRPr="00F3321A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Находим ближайшее значени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в ря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2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A27C05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47пФ</m:t>
          </m:r>
        </m:oMath>
      </m:oMathPara>
    </w:p>
    <w:p w:rsidR="00A27C05" w:rsidRPr="00F3321A" w:rsidRDefault="00A27C05" w:rsidP="00A27C05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После того как мы произвели расчёт параметров электрической цепи, выполняем построение графика при этом перебирая частоты в диапазоне, который был указан в задании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5кГц до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0 кГц</m:t>
        </m:r>
      </m:oMath>
      <w:r w:rsidRPr="00F3321A">
        <w:rPr>
          <w:rFonts w:ascii="Times New Roman" w:hAnsi="Times New Roman" w:cs="Times New Roman"/>
          <w:sz w:val="28"/>
          <w:szCs w:val="28"/>
        </w:rPr>
        <w:t>).</w:t>
      </w:r>
    </w:p>
    <w:p w:rsidR="007465B0" w:rsidRPr="00F3321A" w:rsidRDefault="007465B0" w:rsidP="00A27C05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b/>
          <w:sz w:val="28"/>
          <w:szCs w:val="28"/>
        </w:rPr>
      </w:pPr>
    </w:p>
    <w:p w:rsidR="007465B0" w:rsidRPr="00F3321A" w:rsidRDefault="007465B0" w:rsidP="00CE5448">
      <w:pPr>
        <w:pStyle w:val="2"/>
        <w:rPr>
          <w:rFonts w:ascii="Times New Roman" w:hAnsi="Times New Roman" w:cs="Times New Roman"/>
          <w:color w:val="auto"/>
        </w:rPr>
      </w:pPr>
      <w:bookmarkStart w:id="4" w:name="_Toc454292513"/>
      <w:r w:rsidRPr="00F3321A">
        <w:rPr>
          <w:rFonts w:ascii="Times New Roman" w:hAnsi="Times New Roman" w:cs="Times New Roman"/>
          <w:color w:val="auto"/>
        </w:rPr>
        <w:t>1.3. Расчет функции преобразования избирательного фильтра на основе ОУ с параметрами, указанными в таблице</w:t>
      </w:r>
      <w:bookmarkEnd w:id="4"/>
    </w:p>
    <w:p w:rsidR="007465B0" w:rsidRPr="00F3321A" w:rsidRDefault="007465B0" w:rsidP="00A27C05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b/>
          <w:sz w:val="28"/>
          <w:szCs w:val="28"/>
        </w:rPr>
      </w:pPr>
      <w:r w:rsidRPr="00F3321A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248743" cy="348663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5B0" w:rsidRPr="00F3321A" w:rsidRDefault="007465B0" w:rsidP="00A27C05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</w:p>
    <w:p w:rsidR="007465B0" w:rsidRPr="00F3321A" w:rsidRDefault="007465B0" w:rsidP="00A27C05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</w:p>
    <w:p w:rsidR="00A27C05" w:rsidRPr="00F3321A" w:rsidRDefault="007465B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Из графика видно, что рассчитанные нами значения не подходят, так как при расчете дают коэффициент усиления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38,8</m:t>
        </m:r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7465B0" w:rsidRPr="00F3321A" w:rsidRDefault="007465B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Чтобы нахождения подходящих значений, воспользуемся формулами:</w:t>
      </w:r>
    </w:p>
    <w:p w:rsidR="007465B0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.нов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данное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олуч.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   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7</m:t>
              </m:r>
            </m:e>
          </m:d>
        </m:oMath>
      </m:oMathPara>
    </w:p>
    <w:p w:rsidR="00593143" w:rsidRPr="00F3321A" w:rsidRDefault="00593143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Из формулы (7) считаем</w:t>
      </w:r>
    </w:p>
    <w:p w:rsidR="00593143" w:rsidRPr="00F3321A" w:rsidRDefault="005A7BD0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.нов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0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8,8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*160=206,18 кОм</m:t>
        </m:r>
      </m:oMath>
      <w:r w:rsidR="00593143" w:rsidRPr="00F3321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93143" w:rsidRPr="00F3321A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Из ряд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24 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находим приближенное значение и получаем, что</w:t>
      </w:r>
    </w:p>
    <w:p w:rsidR="00593143" w:rsidRPr="00F3321A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.нов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20кОм</m:t>
        </m:r>
      </m:oMath>
    </w:p>
    <w:p w:rsidR="00593143" w:rsidRPr="00F3321A" w:rsidRDefault="005A7BD0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.нов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олуч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данное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     (8)   </m:t>
          </m:r>
        </m:oMath>
      </m:oMathPara>
    </w:p>
    <w:p w:rsidR="00593143" w:rsidRPr="00F3321A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593143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38,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5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*0,049=0,038нФ.</m:t>
          </m:r>
        </m:oMath>
      </m:oMathPara>
    </w:p>
    <w:p w:rsidR="00593143" w:rsidRPr="00F3321A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Из ряд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12 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находим приближенное значение и получаем, что</w:t>
      </w:r>
    </w:p>
    <w:p w:rsidR="00593143" w:rsidRPr="00F3321A" w:rsidRDefault="005A7BD0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039нФ</m:t>
          </m:r>
        </m:oMath>
      </m:oMathPara>
    </w:p>
    <w:p w:rsidR="00593143" w:rsidRPr="00F3321A" w:rsidRDefault="00593143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Построим новую функцию преобразования:</w:t>
      </w:r>
    </w:p>
    <w:p w:rsidR="00593143" w:rsidRPr="00F3321A" w:rsidRDefault="005306DE" w:rsidP="0059314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201297" cy="3299254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2792" cy="330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6F52" w:rsidRPr="00F3321A" w:rsidRDefault="005306DE" w:rsidP="00496F52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Максимальное к=53,333. Значения подходят.</w:t>
      </w:r>
    </w:p>
    <w:p w:rsidR="00496F52" w:rsidRPr="00F3321A" w:rsidRDefault="00496F52" w:rsidP="00496F52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После того как мы произвели расчёт параметров электрической цепи, выполняем построение графика при этом перебирая частоты в диапазоне, который был указан в задании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i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12кГц до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40 кГц</m:t>
        </m:r>
      </m:oMath>
      <w:r w:rsidRPr="00F3321A">
        <w:rPr>
          <w:rFonts w:ascii="Times New Roman" w:hAnsi="Times New Roman" w:cs="Times New Roman"/>
          <w:sz w:val="28"/>
          <w:szCs w:val="28"/>
        </w:rPr>
        <w:t>).</w:t>
      </w:r>
    </w:p>
    <w:p w:rsidR="005306DE" w:rsidRPr="00F3321A" w:rsidRDefault="005306DE" w:rsidP="005306D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96F52" w:rsidRPr="00F3321A" w:rsidRDefault="00496F52" w:rsidP="00DF55A6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</w:p>
    <w:p w:rsidR="00DF55A6" w:rsidRPr="00F3321A" w:rsidRDefault="00DF55A6" w:rsidP="00DF55A6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Используем формулу коэффициента усиления избирательного фильтра:</w:t>
      </w:r>
    </w:p>
    <w:p w:rsidR="00FF4AA1" w:rsidRPr="00F3321A" w:rsidRDefault="005A7BD0" w:rsidP="00FF4AA1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num>
            <m:den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*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*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</m:den>
                      </m:f>
                    </m:e>
                  </m:rad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*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*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2</m:t>
                              </m:r>
                            </m:sup>
                          </m:sSubSup>
                        </m:den>
                      </m:f>
                    </m:e>
                  </m:rad>
                </m:e>
              </m: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   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9</m:t>
              </m:r>
            </m:e>
          </m:d>
        </m:oMath>
      </m:oMathPara>
    </w:p>
    <w:p w:rsidR="00FF4AA1" w:rsidRPr="00F3321A" w:rsidRDefault="00FF4AA1" w:rsidP="00FF4AA1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593143" w:rsidRPr="00F3321A" w:rsidRDefault="00FF4AA1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Преобразуем формулу (9) , приведя к виду для нашего случая:</w:t>
      </w:r>
    </w:p>
    <w:p w:rsidR="00FF4AA1" w:rsidRPr="00F3321A" w:rsidRDefault="005A7BD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3,3кОм→ 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0,89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DF55A6" w:rsidRPr="00F3321A" w:rsidRDefault="005A7BD0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220кОм→ 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48,4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9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Ом</m:t>
          </m:r>
        </m:oMath>
      </m:oMathPara>
    </w:p>
    <w:p w:rsidR="00DF55A6" w:rsidRPr="00F3321A" w:rsidRDefault="005A7BD0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01мкФ→ 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16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Ф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=0,039нФ→ 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8"/>
              <w:szCs w:val="28"/>
            </w:rPr>
            <m:t>=1,521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21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Ф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w:br/>
          </m:r>
        </m:oMath>
      </m:oMathPara>
      <w:r w:rsidR="00DF55A6" w:rsidRPr="00F3321A">
        <w:rPr>
          <w:rFonts w:ascii="Times New Roman" w:eastAsiaTheme="minorEastAsia" w:hAnsi="Times New Roman" w:cs="Times New Roman"/>
          <w:sz w:val="28"/>
          <w:szCs w:val="28"/>
        </w:rPr>
        <w:t>Подставляем:</w:t>
      </w:r>
    </w:p>
    <w:p w:rsidR="00DF55A6" w:rsidRPr="00F3321A" w:rsidRDefault="00DF55A6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F55A6" w:rsidRPr="00F3321A" w:rsidRDefault="005A7BD0" w:rsidP="00DF55A6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3,3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220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3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lang w:val="en-US"/>
            </w:rPr>
            <m:t>*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1</m:t>
              </m:r>
            </m:num>
            <m:den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10,89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6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</m:t>
                          </m:r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1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-16</m:t>
                              </m:r>
                            </m:sup>
                          </m:sSup>
                        </m:den>
                      </m:f>
                    </m:e>
                  </m:rad>
                </m:e>
              </m:d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48,4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9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</m:t>
                          </m:r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1,521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-21</m:t>
                              </m:r>
                            </m:sup>
                          </m:sSup>
                        </m:den>
                      </m:f>
                    </m:e>
                  </m:rad>
                </m:e>
              </m:d>
            </m:den>
          </m:f>
          <m:r>
            <w:rPr>
              <w:rFonts w:ascii="Cambria Math" w:eastAsiaTheme="minorEastAsia" w:hAnsi="Cambria Math" w:cs="Times New Roman"/>
              <w:lang w:val="en-US"/>
            </w:rPr>
            <m:t xml:space="preserve">  →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ф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lang w:val="en-US"/>
                </w:rPr>
                <m:t>0,15</m:t>
              </m:r>
            </m:num>
            <m:den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10,89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-12</m:t>
                              </m:r>
                            </m:sup>
                          </m:sSup>
                        </m:den>
                      </m:f>
                    </m:e>
                  </m:rad>
                </m:e>
              </m:d>
              <m:r>
                <w:rPr>
                  <w:rFonts w:ascii="Cambria Math" w:eastAsiaTheme="minorEastAsia" w:hAnsi="Cambria Math" w:cs="Times New Roman"/>
                  <w:lang w:val="en-US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 w:cs="Times New Roman"/>
                          <w:i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 w:cs="Times New Roman"/>
                          <w:lang w:val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ω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*73,6164*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10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</w:rPr>
                                <m:t>-12</m:t>
                              </m:r>
                            </m:sup>
                          </m:sSup>
                        </m:den>
                      </m:f>
                    </m:e>
                  </m:rad>
                </m:e>
              </m:d>
            </m:den>
          </m:f>
        </m:oMath>
      </m:oMathPara>
    </w:p>
    <w:p w:rsidR="00D52951" w:rsidRPr="00F3321A" w:rsidRDefault="00D52951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Построим график функции. Для этого нужно менять значение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ω</m:t>
        </m:r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.Оно нигде не рассчитано, поэтому будем высчитывать его для каждой точке по формуле зависимос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ω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от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f</m:t>
        </m:r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1E65BB" w:rsidRPr="00F3321A" w:rsidRDefault="001E65BB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f</m:t>
        </m:r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будем перебирать от 3 до 23 кГц (с запасом в обе стороны).</w:t>
      </w:r>
    </w:p>
    <w:p w:rsidR="00D52951" w:rsidRPr="00F3321A" w:rsidRDefault="005A7BD0" w:rsidP="00D52951">
      <w:pPr>
        <w:pStyle w:val="a3"/>
        <w:spacing w:after="0" w:line="360" w:lineRule="auto"/>
        <w:ind w:left="0"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p>
            <m:sSup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Times New Roman" w:hAnsi="Cambria Math" w:cs="Times New Roman"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πf</m:t>
                  </m:r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:rsidR="00592C1B" w:rsidRPr="00F3321A" w:rsidRDefault="00592C1B" w:rsidP="00592C1B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Результаты вычислений коэффициента усиления избирательного фильтра представлены в таблице.</w:t>
      </w:r>
    </w:p>
    <w:p w:rsidR="00592C1B" w:rsidRPr="00F3321A" w:rsidRDefault="00592C1B" w:rsidP="00592C1B">
      <w:pPr>
        <w:pStyle w:val="a3"/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718820</wp:posOffset>
            </wp:positionH>
            <wp:positionV relativeFrom="paragraph">
              <wp:posOffset>140335</wp:posOffset>
            </wp:positionV>
            <wp:extent cx="6911975" cy="1710690"/>
            <wp:effectExtent l="0" t="0" r="3175" b="381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аб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1975" cy="17106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6F52" w:rsidRPr="00F3321A" w:rsidRDefault="00592C1B" w:rsidP="00D52951">
      <w:pPr>
        <w:pStyle w:val="a3"/>
        <w:spacing w:after="0" w:line="360" w:lineRule="auto"/>
        <w:ind w:left="0"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744112" cy="437258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таб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4112" cy="437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C1B" w:rsidRPr="00F3321A" w:rsidRDefault="00592C1B" w:rsidP="00D52951">
      <w:pPr>
        <w:pStyle w:val="a3"/>
        <w:spacing w:after="0" w:line="360" w:lineRule="auto"/>
        <w:ind w:left="0"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1E65BB" w:rsidRPr="00F3321A" w:rsidRDefault="001E65BB" w:rsidP="00D52951">
      <w:pPr>
        <w:pStyle w:val="a3"/>
        <w:spacing w:after="0" w:line="360" w:lineRule="auto"/>
        <w:ind w:left="0"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D52951" w:rsidRPr="00F3321A" w:rsidRDefault="00D52951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592C1B" w:rsidRPr="00F3321A" w:rsidRDefault="00496F52" w:rsidP="00496F5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3321A">
        <w:rPr>
          <w:rFonts w:ascii="Times New Roman" w:hAnsi="Times New Roman" w:cs="Times New Roman"/>
          <w:b/>
          <w:sz w:val="28"/>
          <w:szCs w:val="28"/>
        </w:rPr>
        <w:t xml:space="preserve">         </w:t>
      </w:r>
    </w:p>
    <w:p w:rsidR="00592C1B" w:rsidRPr="00F3321A" w:rsidRDefault="00592C1B" w:rsidP="00496F5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92C1B" w:rsidRPr="00F3321A" w:rsidRDefault="00592C1B" w:rsidP="00496F5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92C1B" w:rsidRPr="00F3321A" w:rsidRDefault="00592C1B" w:rsidP="00496F5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496F52" w:rsidRPr="00F3321A" w:rsidRDefault="00496F52" w:rsidP="00CE5448">
      <w:pPr>
        <w:pStyle w:val="2"/>
        <w:rPr>
          <w:rFonts w:ascii="Times New Roman" w:hAnsi="Times New Roman" w:cs="Times New Roman"/>
          <w:color w:val="auto"/>
        </w:rPr>
      </w:pPr>
      <w:r w:rsidRPr="00F3321A">
        <w:rPr>
          <w:rFonts w:ascii="Times New Roman" w:hAnsi="Times New Roman" w:cs="Times New Roman"/>
        </w:rPr>
        <w:t xml:space="preserve">  </w:t>
      </w:r>
      <w:bookmarkStart w:id="5" w:name="_Toc454292514"/>
      <w:r w:rsidRPr="00F3321A">
        <w:rPr>
          <w:rFonts w:ascii="Times New Roman" w:hAnsi="Times New Roman" w:cs="Times New Roman"/>
          <w:color w:val="auto"/>
        </w:rPr>
        <w:t>1.4. Спецификация на электрическую принципиальную схему.</w:t>
      </w:r>
      <w:bookmarkEnd w:id="5"/>
    </w:p>
    <w:p w:rsidR="00496F52" w:rsidRPr="00F3321A" w:rsidRDefault="00496F52" w:rsidP="00496F5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3321A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9C59675" wp14:editId="5C29E523">
            <wp:extent cx="3962953" cy="318179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3181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57"/>
        <w:gridCol w:w="5339"/>
        <w:gridCol w:w="2375"/>
      </w:tblGrid>
      <w:tr w:rsidR="00496F52" w:rsidRPr="00F3321A" w:rsidTr="00854B0B">
        <w:tc>
          <w:tcPr>
            <w:tcW w:w="1857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5339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2375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8"/>
                <w:szCs w:val="28"/>
              </w:rPr>
              <w:t>Количество</w:t>
            </w:r>
          </w:p>
        </w:tc>
      </w:tr>
      <w:tr w:rsidR="00496F52" w:rsidRPr="00F3321A" w:rsidTr="00854B0B">
        <w:tc>
          <w:tcPr>
            <w:tcW w:w="1857" w:type="dxa"/>
          </w:tcPr>
          <w:p w:rsidR="00496F52" w:rsidRPr="00F3321A" w:rsidRDefault="005A7BD0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1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F3321A" w:rsidRDefault="00F64C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Резистор МЛТ - 0,2</w:t>
            </w:r>
            <w:r w:rsidR="00496F52" w:rsidRPr="00F3321A">
              <w:rPr>
                <w:rFonts w:ascii="Times New Roman" w:hAnsi="Times New Roman" w:cs="Times New Roman"/>
                <w:sz w:val="28"/>
                <w:szCs w:val="28"/>
              </w:rPr>
              <w:t>5 – 3</w:t>
            </w:r>
            <w:r w:rsidR="00496F52"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3</w:t>
            </w:r>
            <w:r w:rsidR="00496F52"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 кОм </w:t>
            </w:r>
          </w:p>
        </w:tc>
        <w:tc>
          <w:tcPr>
            <w:tcW w:w="2375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96F52" w:rsidRPr="00F3321A" w:rsidTr="00854B0B">
        <w:tc>
          <w:tcPr>
            <w:tcW w:w="1857" w:type="dxa"/>
          </w:tcPr>
          <w:p w:rsidR="00496F52" w:rsidRPr="00F3321A" w:rsidRDefault="005A7BD0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2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Резистор МЛТ - 0,25 – 160 кОм </w:t>
            </w:r>
          </w:p>
        </w:tc>
        <w:tc>
          <w:tcPr>
            <w:tcW w:w="2375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96F52" w:rsidRPr="00F3321A" w:rsidTr="00854B0B">
        <w:tc>
          <w:tcPr>
            <w:tcW w:w="1857" w:type="dxa"/>
          </w:tcPr>
          <w:p w:rsidR="00496F52" w:rsidRPr="00F3321A" w:rsidRDefault="005A7BD0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3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Резистор МЛТ - 0,25 – </w:t>
            </w: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3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 кОм </w:t>
            </w:r>
          </w:p>
        </w:tc>
        <w:tc>
          <w:tcPr>
            <w:tcW w:w="2375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96F52" w:rsidRPr="00F3321A" w:rsidTr="00854B0B">
        <w:tc>
          <w:tcPr>
            <w:tcW w:w="1857" w:type="dxa"/>
          </w:tcPr>
          <w:p w:rsidR="00496F52" w:rsidRPr="00F3321A" w:rsidRDefault="005A7BD0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1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Конденсатор </w:t>
            </w:r>
            <w:r w:rsidRPr="00F3321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73-17-1мкФ</w:t>
            </w:r>
          </w:p>
        </w:tc>
        <w:tc>
          <w:tcPr>
            <w:tcW w:w="2375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96F52" w:rsidRPr="00F3321A" w:rsidTr="00854B0B">
        <w:tc>
          <w:tcPr>
            <w:tcW w:w="1857" w:type="dxa"/>
          </w:tcPr>
          <w:p w:rsidR="00496F52" w:rsidRPr="00F3321A" w:rsidRDefault="005A7BD0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2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F3321A" w:rsidRDefault="00496F52" w:rsidP="00854B0B">
            <w:pPr>
              <w:tabs>
                <w:tab w:val="left" w:pos="4417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Конденсатор </w:t>
            </w:r>
            <w:r w:rsidRPr="00F3321A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0402N220J500NU-ROHS</w:t>
            </w:r>
          </w:p>
        </w:tc>
        <w:tc>
          <w:tcPr>
            <w:tcW w:w="2375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96F52" w:rsidRPr="00F3321A" w:rsidTr="00854B0B">
        <w:tc>
          <w:tcPr>
            <w:tcW w:w="1857" w:type="dxa"/>
          </w:tcPr>
          <w:p w:rsidR="00496F52" w:rsidRPr="00F3321A" w:rsidRDefault="005A7BD0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D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3 </m:t>
                    </m:r>
                  </m:sub>
                </m:sSub>
              </m:oMath>
            </m:oMathPara>
          </w:p>
        </w:tc>
        <w:tc>
          <w:tcPr>
            <w:tcW w:w="5339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Операционный усилитель КД140УД6</w:t>
            </w:r>
          </w:p>
        </w:tc>
        <w:tc>
          <w:tcPr>
            <w:tcW w:w="2375" w:type="dxa"/>
          </w:tcPr>
          <w:p w:rsidR="00496F52" w:rsidRPr="00F3321A" w:rsidRDefault="00496F52" w:rsidP="00854B0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D52951" w:rsidRPr="00F3321A" w:rsidRDefault="00D52951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52951" w:rsidRPr="00F3321A" w:rsidRDefault="00D52951" w:rsidP="00DF55A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DF55A6" w:rsidRPr="00F3321A" w:rsidRDefault="00DF55A6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593143" w:rsidRPr="00F3321A" w:rsidRDefault="00593143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593143" w:rsidRPr="00F3321A" w:rsidRDefault="00593143" w:rsidP="00A27C05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   </m:t>
          </m:r>
        </m:oMath>
      </m:oMathPara>
    </w:p>
    <w:p w:rsidR="00593143" w:rsidRPr="00F3321A" w:rsidRDefault="00593143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7465B0" w:rsidRPr="00F3321A" w:rsidRDefault="007465B0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A27C05" w:rsidRPr="00F3321A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       </m:t>
          </m:r>
        </m:oMath>
      </m:oMathPara>
    </w:p>
    <w:p w:rsidR="00A27C05" w:rsidRPr="00F3321A" w:rsidRDefault="00A27C05" w:rsidP="00A27C05">
      <w:pPr>
        <w:spacing w:after="0" w:line="360" w:lineRule="auto"/>
        <w:rPr>
          <w:rFonts w:ascii="Times New Roman" w:eastAsiaTheme="minorEastAsia" w:hAnsi="Times New Roman" w:cs="Times New Roman"/>
          <w:sz w:val="32"/>
          <w:szCs w:val="32"/>
        </w:rPr>
      </w:pPr>
    </w:p>
    <w:p w:rsidR="00B374BA" w:rsidRPr="00F3321A" w:rsidRDefault="00CE5448" w:rsidP="00CE5448">
      <w:pPr>
        <w:pStyle w:val="2"/>
        <w:rPr>
          <w:rFonts w:ascii="Times New Roman" w:hAnsi="Times New Roman" w:cs="Times New Roman"/>
          <w:color w:val="auto"/>
        </w:rPr>
      </w:pPr>
      <w:bookmarkStart w:id="6" w:name="_Toc454292515"/>
      <w:r w:rsidRPr="00F3321A">
        <w:rPr>
          <w:rFonts w:ascii="Times New Roman" w:hAnsi="Times New Roman" w:cs="Times New Roman"/>
          <w:color w:val="auto"/>
        </w:rPr>
        <w:t xml:space="preserve">2. </w:t>
      </w:r>
      <w:r w:rsidR="00B374BA" w:rsidRPr="00F3321A">
        <w:rPr>
          <w:rFonts w:ascii="Times New Roman" w:hAnsi="Times New Roman" w:cs="Times New Roman"/>
          <w:color w:val="auto"/>
        </w:rPr>
        <w:t>Множительно-делительные устройства.</w:t>
      </w:r>
      <w:bookmarkEnd w:id="6"/>
    </w:p>
    <w:p w:rsidR="00C746DE" w:rsidRPr="00F3321A" w:rsidRDefault="00C746DE" w:rsidP="00C746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Множительно-делительные устройства - могут быть реализованы на основе преобразователей логарифма и экспоненты, что позволяет заменить операцию умножения сложением, т. е.</w:t>
      </w:r>
    </w:p>
    <w:p w:rsidR="00C746DE" w:rsidRPr="00F3321A" w:rsidRDefault="00C746DE" w:rsidP="00C746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ab/>
      </w:r>
      <w:r w:rsidRPr="00F3321A">
        <w:rPr>
          <w:rFonts w:ascii="Times New Roman" w:eastAsia="Times New Roman" w:hAnsi="Times New Roman" w:cs="Times New Roman"/>
          <w:position w:val="-36"/>
          <w:sz w:val="28"/>
          <w:szCs w:val="28"/>
        </w:rPr>
        <w:object w:dxaOrig="6435" w:dyaOrig="855">
          <v:shape id="_x0000_i1029" type="#_x0000_t75" style="width:321.5pt;height:42.7pt" o:ole="">
            <v:imagedata r:id="rId21" o:title=""/>
          </v:shape>
          <o:OLEObject Type="Embed" ProgID="Equation.DSMT4" ShapeID="_x0000_i1029" DrawAspect="Content" ObjectID="_1536586929" r:id="rId22"/>
        </w:object>
      </w:r>
      <w:r w:rsidRPr="00F3321A">
        <w:rPr>
          <w:rFonts w:ascii="Times New Roman" w:hAnsi="Times New Roman" w:cs="Times New Roman"/>
          <w:sz w:val="28"/>
          <w:szCs w:val="28"/>
        </w:rPr>
        <w:t>.</w:t>
      </w:r>
    </w:p>
    <w:p w:rsidR="00C746DE" w:rsidRPr="00F3321A" w:rsidRDefault="00CE5448" w:rsidP="00CE5448">
      <w:pPr>
        <w:pStyle w:val="2"/>
        <w:rPr>
          <w:rFonts w:ascii="Times New Roman" w:hAnsi="Times New Roman" w:cs="Times New Roman"/>
          <w:color w:val="auto"/>
        </w:rPr>
      </w:pPr>
      <w:bookmarkStart w:id="7" w:name="_Toc454292516"/>
      <w:r w:rsidRPr="00F3321A">
        <w:rPr>
          <w:rFonts w:ascii="Times New Roman" w:hAnsi="Times New Roman" w:cs="Times New Roman"/>
          <w:color w:val="auto"/>
        </w:rPr>
        <w:t xml:space="preserve">2.1. </w:t>
      </w:r>
      <w:r w:rsidR="00C746DE" w:rsidRPr="00F3321A">
        <w:rPr>
          <w:rFonts w:ascii="Times New Roman" w:hAnsi="Times New Roman" w:cs="Times New Roman"/>
          <w:color w:val="auto"/>
        </w:rPr>
        <w:t>Разработка принципиальной электрической схемы множительно-делительного устройства на основе преобразователей логарифма и экспоненты.</w:t>
      </w:r>
      <w:bookmarkEnd w:id="7"/>
    </w:p>
    <w:p w:rsidR="00C746DE" w:rsidRPr="00F3321A" w:rsidRDefault="00C746DE" w:rsidP="00C746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746DE" w:rsidRPr="00F3321A" w:rsidRDefault="00C746DE" w:rsidP="00C746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Принципиальная электрическая схема множительно-делительного устройства на основе преобразователей логарифма и экспоненты (рис.1).</w:t>
      </w:r>
    </w:p>
    <w:p w:rsidR="00C746DE" w:rsidRPr="00F3321A" w:rsidRDefault="00C746DE" w:rsidP="00C746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2A7A719" wp14:editId="2A2D97FF">
            <wp:extent cx="5160010" cy="2874981"/>
            <wp:effectExtent l="0" t="0" r="2540" b="1905"/>
            <wp:docPr id="14" name="Рисунок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 descr="C:\Users\А\Desktop\Курсовая по электронике\1.1.2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0010" cy="28749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46DE" w:rsidRPr="00F3321A" w:rsidRDefault="00C746DE" w:rsidP="00C746D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Рис.1</w:t>
      </w:r>
    </w:p>
    <w:p w:rsidR="00C746DE" w:rsidRPr="00F3321A" w:rsidRDefault="00C746DE" w:rsidP="00C746DE">
      <w:pPr>
        <w:spacing w:after="0" w:line="360" w:lineRule="auto"/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746DE" w:rsidRPr="00F3321A" w:rsidRDefault="00C746DE" w:rsidP="00C746DE">
      <w:pPr>
        <w:pStyle w:val="a3"/>
        <w:spacing w:after="0" w:line="360" w:lineRule="auto"/>
        <w:ind w:left="1146"/>
        <w:rPr>
          <w:rFonts w:ascii="Times New Roman" w:hAnsi="Times New Roman" w:cs="Times New Roman"/>
          <w:sz w:val="28"/>
          <w:szCs w:val="28"/>
        </w:rPr>
      </w:pPr>
    </w:p>
    <w:p w:rsidR="00B374BA" w:rsidRPr="00F3321A" w:rsidRDefault="00CE5448" w:rsidP="00CE5448">
      <w:pPr>
        <w:pStyle w:val="2"/>
        <w:rPr>
          <w:rFonts w:ascii="Times New Roman" w:hAnsi="Times New Roman" w:cs="Times New Roman"/>
          <w:color w:val="auto"/>
        </w:rPr>
      </w:pPr>
      <w:bookmarkStart w:id="8" w:name="_Toc454292517"/>
      <w:r w:rsidRPr="00F3321A">
        <w:rPr>
          <w:rFonts w:ascii="Times New Roman" w:hAnsi="Times New Roman" w:cs="Times New Roman"/>
          <w:color w:val="auto"/>
        </w:rPr>
        <w:t xml:space="preserve">2.2. </w:t>
      </w:r>
      <w:r w:rsidR="00C746DE" w:rsidRPr="00F3321A">
        <w:rPr>
          <w:rFonts w:ascii="Times New Roman" w:hAnsi="Times New Roman" w:cs="Times New Roman"/>
          <w:color w:val="auto"/>
        </w:rPr>
        <w:t>Разработка математической модели множительно-делительного устройства.</w:t>
      </w:r>
      <w:bookmarkEnd w:id="8"/>
    </w:p>
    <w:p w:rsidR="00C746DE" w:rsidRPr="00F3321A" w:rsidRDefault="00300EC9" w:rsidP="00C746DE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Применим формулы:</w:t>
      </w:r>
    </w:p>
    <w:p w:rsidR="00300EC9" w:rsidRPr="00F3321A" w:rsidRDefault="00300EC9" w:rsidP="00300EC9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Формула закона Ома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х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IR</m:t>
        </m:r>
        <m:r>
          <w:rPr>
            <w:rFonts w:ascii="Cambria Math" w:hAnsi="Cambria Math" w:cs="Times New Roman"/>
            <w:sz w:val="28"/>
            <w:szCs w:val="28"/>
          </w:rPr>
          <m:t>⇒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I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х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   (1)</m:t>
        </m:r>
      </m:oMath>
      <w:r w:rsidR="005426A1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300EC9" w:rsidRPr="00F3321A" w:rsidRDefault="00C872CE" w:rsidP="00300EC9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922248</wp:posOffset>
                </wp:positionH>
                <wp:positionV relativeFrom="paragraph">
                  <wp:posOffset>43231</wp:posOffset>
                </wp:positionV>
                <wp:extent cx="360" cy="360"/>
                <wp:effectExtent l="0" t="0" r="0" b="0"/>
                <wp:wrapNone/>
                <wp:docPr id="10" name="Рукописные данные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89AEBEF" id="Рукописные данные 10" o:spid="_x0000_s1026" type="#_x0000_t75" style="position:absolute;margin-left:622.85pt;margin-top:2.45pt;width:1.95pt;height:1.9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">
                <v:imagedata r:id="rId25" o:title=""/>
              </v:shape>
            </w:pict>
          </mc:Fallback>
        </mc:AlternateContent>
      </w:r>
      <w:r w:rsidR="00300EC9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Формула </w:t>
      </w:r>
      <w:r w:rsidR="00E75446" w:rsidRPr="00F3321A">
        <w:rPr>
          <w:rFonts w:ascii="Times New Roman" w:eastAsiaTheme="minorEastAsia" w:hAnsi="Times New Roman" w:cs="Times New Roman"/>
          <w:sz w:val="28"/>
          <w:szCs w:val="28"/>
        </w:rPr>
        <w:t>вольтамперной</w:t>
      </w:r>
      <w:r w:rsidR="00300EC9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характеристики диода:</w:t>
      </w:r>
    </w:p>
    <w:p w:rsidR="00300EC9" w:rsidRPr="00F3321A" w:rsidRDefault="00300EC9" w:rsidP="00300EC9">
      <w:pPr>
        <w:spacing w:after="0" w:line="360" w:lineRule="auto"/>
        <w:ind w:left="284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р.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scr m:val="script"/>
                </m:rP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ых.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т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р.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scr m:val="script"/>
                </m:rP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ых.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т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</m:t>
              </m:r>
            </m:sub>
          </m:sSub>
          <m:func>
            <m:func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х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обр.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den>
              </m:f>
            </m:e>
          </m:func>
          <m:r>
            <w:rPr>
              <w:rFonts w:ascii="Cambria Math" w:hAnsi="Cambria Math" w:cs="Times New Roman"/>
              <w:sz w:val="28"/>
              <w:szCs w:val="28"/>
            </w:rPr>
            <m:t>-общая формула</m:t>
          </m:r>
        </m:oMath>
      </m:oMathPara>
    </w:p>
    <w:p w:rsidR="00A27C05" w:rsidRPr="00F3321A" w:rsidRDefault="00300EC9" w:rsidP="00B374BA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В нашем случае дв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ых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, поэтому :</w:t>
      </w:r>
    </w:p>
    <w:p w:rsidR="00300EC9" w:rsidRPr="00F3321A" w:rsidRDefault="00300EC9" w:rsidP="00B374BA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A27C05" w:rsidRPr="00F3321A" w:rsidRDefault="005A7BD0" w:rsidP="0063467E">
      <w:pPr>
        <w:spacing w:after="0" w:line="360" w:lineRule="auto"/>
        <w:rPr>
          <w:rFonts w:ascii="Times New Roman" w:eastAsiaTheme="minorEastAsia" w:hAnsi="Times New Roman" w:cs="Times New Roman"/>
          <w:sz w:val="32"/>
          <w:szCs w:val="32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ых.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ln</m:t>
            </m:r>
          </m:fName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вх.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о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 </m:t>
                </m:r>
              </m:den>
            </m:f>
          </m:e>
        </m:func>
        <m:r>
          <w:rPr>
            <w:rFonts w:ascii="Cambria Math" w:hAnsi="Cambria Math" w:cs="Times New Roman"/>
            <w:sz w:val="28"/>
            <w:szCs w:val="28"/>
          </w:rPr>
          <m:t xml:space="preserve">     (2)</m:t>
        </m:r>
      </m:oMath>
      <w:r w:rsidR="00300EC9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                </m:t>
        </m:r>
      </m:oMath>
      <w:r w:rsidR="005426A1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и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ых.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sub>
        </m:sSub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ln</m:t>
            </m:r>
          </m:fName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вх.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о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</m:den>
            </m:f>
          </m:e>
        </m:func>
      </m:oMath>
      <w:r w:rsidR="005426A1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   (3)</m:t>
        </m:r>
        <m:r>
          <w:rPr>
            <w:rFonts w:ascii="Cambria Math" w:hAnsi="Cambria Math" w:cs="Times New Roman"/>
            <w:sz w:val="32"/>
            <w:szCs w:val="32"/>
          </w:rPr>
          <m:t xml:space="preserve"> </m:t>
        </m:r>
      </m:oMath>
    </w:p>
    <w:p w:rsidR="005426A1" w:rsidRPr="00F3321A" w:rsidRDefault="005426A1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Отсюда получаем:</w:t>
      </w:r>
    </w:p>
    <w:p w:rsidR="005426A1" w:rsidRPr="00F3321A" w:rsidRDefault="005A7BD0" w:rsidP="0063467E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</m:t>
              </m:r>
            </m:sub>
          </m:sSub>
          <m:func>
            <m:func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х.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о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den>
              </m:f>
            </m:e>
          </m:func>
          <m:r>
            <w:rPr>
              <w:rFonts w:ascii="Cambria Math" w:hAnsi="Cambria Math" w:cs="Times New Roman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</m:t>
              </m:r>
            </m:sub>
          </m:sSub>
          <m:func>
            <m:func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х.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о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</m:e>
          </m:func>
          <m:r>
            <w:rPr>
              <w:rFonts w:ascii="Cambria Math" w:hAnsi="Cambria Math" w:cs="Times New Roman"/>
              <w:sz w:val="28"/>
              <w:szCs w:val="28"/>
            </w:rPr>
            <m:t xml:space="preserve">     (4)</m:t>
          </m:r>
        </m:oMath>
      </m:oMathPara>
    </w:p>
    <w:p w:rsidR="005426A1" w:rsidRPr="00F3321A" w:rsidRDefault="005426A1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Далее выведем формулу для преобразователя экспоненты и вставим</w:t>
      </w:r>
      <w:r w:rsidR="004034AF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ее</w:t>
      </w: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в формулу (4):</w:t>
      </w:r>
    </w:p>
    <w:p w:rsidR="005426A1" w:rsidRPr="00F3321A" w:rsidRDefault="005A7BD0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р.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scr m:val="script"/>
                </m:rP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ых.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т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   (5)</m:t>
          </m:r>
        </m:oMath>
      </m:oMathPara>
    </w:p>
    <w:p w:rsidR="004034AF" w:rsidRPr="00F3321A" w:rsidRDefault="004034AF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5426A1" w:rsidRPr="00F3321A" w:rsidRDefault="005A7BD0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O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scr m:val="script"/>
                </m:rP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ых.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т</m:t>
                      </m:r>
                    </m:sub>
                  </m:sSub>
                </m:den>
              </m:f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O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т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вх.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о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т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вх.2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о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т</m:t>
                          </m:r>
                        </m:sub>
                      </m:sSub>
                    </m:den>
                  </m:f>
                </m:e>
              </m:d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  (6)</m:t>
          </m:r>
        </m:oMath>
      </m:oMathPara>
    </w:p>
    <w:p w:rsidR="004034AF" w:rsidRPr="00F3321A" w:rsidRDefault="00854B0B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854B0B" w:rsidRPr="00F3321A" w:rsidRDefault="00854B0B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Найдем недостающие величины 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1, 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</w:p>
    <w:p w:rsidR="00854B0B" w:rsidRPr="00F3321A" w:rsidRDefault="005A7BD0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.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рям.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0 Ом.</m:t>
          </m:r>
        </m:oMath>
      </m:oMathPara>
    </w:p>
    <w:p w:rsidR="00854B0B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.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рям.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,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50 Ом.</m:t>
          </m:r>
        </m:oMath>
      </m:oMathPara>
    </w:p>
    <w:p w:rsidR="00854B0B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бр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1 А.</m:t>
        </m:r>
      </m:oMath>
      <w:r w:rsidR="00854B0B" w:rsidRPr="00F3321A">
        <w:rPr>
          <w:rFonts w:ascii="Times New Roman" w:eastAsiaTheme="minorEastAsia" w:hAnsi="Times New Roman" w:cs="Times New Roman"/>
          <w:sz w:val="28"/>
          <w:szCs w:val="28"/>
        </w:rPr>
        <w:t>-</w:t>
      </w:r>
      <w:r w:rsidR="00EF6CFC" w:rsidRPr="00F3321A">
        <w:rPr>
          <w:rFonts w:ascii="Times New Roman" w:eastAsiaTheme="minorEastAsia" w:hAnsi="Times New Roman" w:cs="Times New Roman"/>
          <w:sz w:val="28"/>
          <w:szCs w:val="28"/>
        </w:rPr>
        <w:t>я взял</w:t>
      </w:r>
      <w:r w:rsidR="00854B0B" w:rsidRPr="00F3321A">
        <w:rPr>
          <w:rFonts w:ascii="Times New Roman" w:eastAsiaTheme="minorEastAsia" w:hAnsi="Times New Roman" w:cs="Times New Roman"/>
          <w:sz w:val="28"/>
          <w:szCs w:val="28"/>
        </w:rPr>
        <w:t xml:space="preserve"> их справочника по слаботочным выпрямительным диодам.</w:t>
      </w:r>
    </w:p>
    <w:p w:rsidR="00854B0B" w:rsidRPr="00F3321A" w:rsidRDefault="00854B0B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Чтобы было множительное устройство, нужно, чтоб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⇒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-1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-1⇒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ых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O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вх.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вх.2</m:t>
                    </m:r>
                  </m:sub>
                </m:sSub>
              </m:num>
              <m:den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O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sub>
                </m:sSub>
              </m:den>
            </m:f>
          </m:e>
        </m:d>
        <m:r>
          <w:rPr>
            <w:rFonts w:ascii="Cambria Math" w:hAnsi="Cambria Math" w:cs="Times New Roman"/>
            <w:sz w:val="28"/>
            <w:szCs w:val="28"/>
          </w:rPr>
          <m:t xml:space="preserve">     (7)</m:t>
        </m:r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854B0B" w:rsidRPr="00F3321A" w:rsidRDefault="00854B0B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Из формулы (7) вырази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F3321A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854B0B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O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ых</m:t>
                  </m:r>
                </m:sub>
              </m:sSub>
            </m:den>
          </m:f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х.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х.2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O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   (8)</m:t>
          </m:r>
        </m:oMath>
      </m:oMathPara>
    </w:p>
    <w:p w:rsidR="00854B0B" w:rsidRPr="00F3321A" w:rsidRDefault="00854B0B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 xml:space="preserve">Рассчитае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 ,подставив исходные значения в формулу 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8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:</m:t>
        </m:r>
      </m:oMath>
    </w:p>
    <w:p w:rsidR="00AE02A6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0,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5*5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,1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*50*50</m:t>
                  </m:r>
                </m:den>
              </m:f>
            </m:e>
          </m:d>
          <m:r>
            <w:rPr>
              <w:rFonts w:ascii="Cambria Math" w:hAnsi="Cambria Math" w:cs="Times New Roman"/>
              <w:sz w:val="28"/>
              <w:szCs w:val="28"/>
            </w:rPr>
            <m:t>=0,01 Ом.</m:t>
          </m:r>
        </m:oMath>
      </m:oMathPara>
    </w:p>
    <w:p w:rsidR="00AE02A6" w:rsidRPr="00F3321A" w:rsidRDefault="00AE02A6" w:rsidP="00CE5448">
      <w:pPr>
        <w:pStyle w:val="2"/>
        <w:numPr>
          <w:ilvl w:val="1"/>
          <w:numId w:val="12"/>
        </w:numPr>
        <w:rPr>
          <w:rFonts w:ascii="Times New Roman" w:eastAsiaTheme="minorEastAsia" w:hAnsi="Times New Roman" w:cs="Times New Roman"/>
          <w:color w:val="auto"/>
        </w:rPr>
      </w:pPr>
      <w:bookmarkStart w:id="9" w:name="_Toc454292518"/>
      <w:r w:rsidRPr="00F3321A">
        <w:rPr>
          <w:rFonts w:ascii="Times New Roman" w:hAnsi="Times New Roman" w:cs="Times New Roman"/>
          <w:color w:val="auto"/>
        </w:rPr>
        <w:t>Расчет функции преобразования множительно-делительного устройства с параметрами, указанными в таблице.</w:t>
      </w:r>
      <w:bookmarkEnd w:id="9"/>
    </w:p>
    <w:p w:rsidR="00AE02A6" w:rsidRPr="00F3321A" w:rsidRDefault="005A7BD0" w:rsidP="00AE02A6">
      <w:pPr>
        <w:spacing w:after="0" w:line="360" w:lineRule="auto"/>
        <w:ind w:left="284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O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х.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вх.2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O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O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.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.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.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.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⇒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40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5</m:t>
              </m:r>
            </m:sup>
          </m:sSup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sub>
          </m:sSub>
        </m:oMath>
      </m:oMathPara>
    </w:p>
    <w:p w:rsidR="00F64C52" w:rsidRPr="00F3321A" w:rsidRDefault="00F64C52" w:rsidP="00AE02A6">
      <w:pPr>
        <w:spacing w:after="0" w:line="360" w:lineRule="auto"/>
        <w:ind w:left="284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</w:p>
    <w:p w:rsidR="00AE02A6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.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sub>
          </m:sSub>
        </m:oMath>
      </m:oMathPara>
    </w:p>
    <w:p w:rsidR="00F64C52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.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sub>
          </m:sSub>
        </m:oMath>
      </m:oMathPara>
    </w:p>
    <w:p w:rsidR="00F64C52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1A.</m:t>
          </m:r>
        </m:oMath>
      </m:oMathPara>
    </w:p>
    <w:p w:rsidR="00F64C52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01 Ом</m:t>
          </m:r>
        </m:oMath>
      </m:oMathPara>
    </w:p>
    <w:p w:rsidR="00F64C52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50 Ом</m:t>
          </m:r>
        </m:oMath>
      </m:oMathPara>
    </w:p>
    <w:p w:rsidR="00F64C52" w:rsidRPr="00F3321A" w:rsidRDefault="005A7BD0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50 Ом</m:t>
          </m:r>
        </m:oMath>
      </m:oMathPara>
    </w:p>
    <w:p w:rsidR="00854B0B" w:rsidRPr="00F3321A" w:rsidRDefault="00854B0B" w:rsidP="00854B0B">
      <w:pPr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</w:p>
    <w:p w:rsidR="00854B0B" w:rsidRPr="00F3321A" w:rsidRDefault="00854B0B" w:rsidP="00854B0B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854B0B" w:rsidRPr="00F3321A" w:rsidRDefault="00854B0B" w:rsidP="0063467E">
      <w:pPr>
        <w:spacing w:after="0" w:line="360" w:lineRule="auto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854B0B" w:rsidRPr="00F3321A" w:rsidRDefault="00F64C52" w:rsidP="00CE5448">
      <w:pPr>
        <w:pStyle w:val="2"/>
        <w:numPr>
          <w:ilvl w:val="1"/>
          <w:numId w:val="12"/>
        </w:numPr>
        <w:rPr>
          <w:rFonts w:ascii="Times New Roman" w:eastAsiaTheme="minorEastAsia" w:hAnsi="Times New Roman" w:cs="Times New Roman"/>
        </w:rPr>
      </w:pPr>
      <w:r w:rsidRPr="00F3321A">
        <w:rPr>
          <w:rFonts w:ascii="Times New Roman" w:hAnsi="Times New Roman" w:cs="Times New Roman"/>
          <w:color w:val="auto"/>
        </w:rPr>
        <w:t xml:space="preserve"> </w:t>
      </w:r>
      <w:bookmarkStart w:id="10" w:name="_Toc454292519"/>
      <w:r w:rsidRPr="00F3321A">
        <w:rPr>
          <w:rFonts w:ascii="Times New Roman" w:hAnsi="Times New Roman" w:cs="Times New Roman"/>
          <w:color w:val="auto"/>
        </w:rPr>
        <w:t>Спецификация на электрическую принципиальную схему.</w:t>
      </w:r>
      <w:bookmarkEnd w:id="10"/>
    </w:p>
    <w:p w:rsidR="00F64C52" w:rsidRPr="00F3321A" w:rsidRDefault="00F64C52" w:rsidP="00F64C52">
      <w:pPr>
        <w:spacing w:after="0" w:line="360" w:lineRule="auto"/>
        <w:ind w:left="284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F3321A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D4182B6" wp14:editId="01071AD6">
            <wp:extent cx="5160010" cy="2874981"/>
            <wp:effectExtent l="0" t="0" r="2540" b="1905"/>
            <wp:docPr id="7" name="Рисунок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4" descr="C:\Users\А\Desktop\Курсовая по электронике\1.1.2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0010" cy="28749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6A1" w:rsidRPr="00F3321A" w:rsidRDefault="005426A1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F02F24" w:rsidRPr="00F3321A" w:rsidRDefault="00F02F24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F64C52" w:rsidRPr="00F3321A" w:rsidRDefault="00F64C52" w:rsidP="00F64C52">
      <w:pPr>
        <w:ind w:firstLine="851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F3321A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пецификация на электрическую принципиальную схему</w:t>
      </w:r>
    </w:p>
    <w:tbl>
      <w:tblPr>
        <w:tblStyle w:val="a7"/>
        <w:tblW w:w="9691" w:type="dxa"/>
        <w:tblLook w:val="04A0" w:firstRow="1" w:lastRow="0" w:firstColumn="1" w:lastColumn="0" w:noHBand="0" w:noVBand="1"/>
      </w:tblPr>
      <w:tblGrid>
        <w:gridCol w:w="1880"/>
        <w:gridCol w:w="3416"/>
        <w:gridCol w:w="2396"/>
        <w:gridCol w:w="1999"/>
      </w:tblGrid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8"/>
                <w:szCs w:val="28"/>
              </w:rPr>
              <w:t>Обозначение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8"/>
                <w:szCs w:val="28"/>
              </w:rPr>
              <w:t>Количество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8"/>
                <w:szCs w:val="28"/>
              </w:rPr>
              <w:t>Примечание</w:t>
            </w:r>
          </w:p>
        </w:tc>
      </w:tr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Резистор МЛТ-0,5-50 </w:t>
            </w:r>
            <w:r w:rsidR="00F64C52"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Резистор МЛТ-0,5-50 </w:t>
            </w:r>
            <w:r w:rsidR="00F64C52"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Резистор МЛТ-0,</w:t>
            </w:r>
            <w:r w:rsidR="00F64C52" w:rsidRPr="00F3321A">
              <w:rPr>
                <w:rFonts w:ascii="Times New Roman" w:hAnsi="Times New Roman" w:cs="Times New Roman"/>
                <w:sz w:val="28"/>
                <w:szCs w:val="28"/>
              </w:rPr>
              <w:t>5-</w:t>
            </w:r>
            <w:r w:rsidR="001D7A46" w:rsidRPr="00F3321A">
              <w:rPr>
                <w:rFonts w:ascii="Times New Roman" w:hAnsi="Times New Roman" w:cs="Times New Roman"/>
                <w:sz w:val="24"/>
                <w:szCs w:val="24"/>
              </w:rPr>
              <w:t xml:space="preserve">10 </w:t>
            </w:r>
            <w:r w:rsidR="00F64C52" w:rsidRPr="00F3321A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="00F64C52"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4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Резистор МЛТ-0,5-50 </w:t>
            </w:r>
            <w:r w:rsidR="00F64C52" w:rsidRPr="00F3321A">
              <w:rPr>
                <w:rFonts w:ascii="Times New Roman" w:hAnsi="Times New Roman" w:cs="Times New Roman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3321A" w:rsidTr="00F64C52">
        <w:trPr>
          <w:trHeight w:val="239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зистор МЛТ-0,5- 50 </w:t>
            </w:r>
            <w:r w:rsidR="00F64C52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зистор МЛТ-0,5- 50 </w:t>
            </w:r>
            <w:r w:rsidR="00F64C52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истор МЛТ-0,</w:t>
            </w:r>
            <w:r w:rsidR="00F64C52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-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50 </w:t>
            </w:r>
            <w:r w:rsidR="00F64C52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8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истор МЛТ-0,</w:t>
            </w:r>
            <w:r w:rsidR="00F64C52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-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50 </w:t>
            </w:r>
            <w:r w:rsidR="00F64C52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64C52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9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C52" w:rsidRPr="00F3321A" w:rsidRDefault="00DC44E9" w:rsidP="00F64C52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истор МЛТ-0,</w:t>
            </w:r>
            <w:r w:rsidR="00F64C52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-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  <w:r w:rsidR="001D7A46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0 </w:t>
            </w:r>
            <w:r w:rsidR="00F64C52"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C52" w:rsidRPr="00F3321A" w:rsidRDefault="00F64C52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44E9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3321A" w:rsidRDefault="00DC44E9" w:rsidP="00EA734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3321A" w:rsidRDefault="00DC44E9" w:rsidP="00EA7348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истор МЛТ-0,5-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50 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44E9" w:rsidRPr="00F3321A" w:rsidRDefault="00337AE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3321A" w:rsidRDefault="00DC44E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44E9" w:rsidRPr="00F3321A" w:rsidTr="00F64C52">
        <w:trPr>
          <w:trHeight w:val="257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3321A" w:rsidRDefault="00DC44E9" w:rsidP="00EA734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3321A" w:rsidRDefault="00DC44E9" w:rsidP="00EA7348">
            <w:pPr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истор МЛТ-0,5-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Pr="00F3321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50 Ом 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44E9" w:rsidRPr="00F3321A" w:rsidRDefault="00337AE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3321A" w:rsidRDefault="00DC44E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44E9" w:rsidRPr="00F3321A" w:rsidTr="00F64C52">
        <w:trPr>
          <w:trHeight w:val="239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3321A" w:rsidRDefault="00DC44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DA3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3321A" w:rsidRDefault="00DC44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F3321A">
              <w:rPr>
                <w:rFonts w:ascii="Times New Roman" w:eastAsia="Times New Roman" w:hAnsi="Times New Roman" w:cs="Times New Roman"/>
                <w:sz w:val="28"/>
                <w:szCs w:val="28"/>
              </w:rPr>
              <w:t>Операционный усилитель О</w:t>
            </w:r>
            <w:r w:rsidRPr="00F3321A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727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3321A" w:rsidRDefault="001D7A4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3321A" w:rsidRDefault="00DC44E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  <w:tr w:rsidR="00DC44E9" w:rsidRPr="00F3321A" w:rsidTr="00F64C52">
        <w:trPr>
          <w:trHeight w:val="275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3321A" w:rsidRDefault="00DC44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</w:t>
            </w: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3321A" w:rsidRDefault="00DC44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Операционный усилитель КД140УД6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44E9" w:rsidRPr="00F3321A" w:rsidRDefault="001D7A46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F332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4E9" w:rsidRPr="00F3321A" w:rsidRDefault="00DC44E9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</w:tr>
    </w:tbl>
    <w:p w:rsidR="00F64C52" w:rsidRPr="00F3321A" w:rsidRDefault="00F64C52" w:rsidP="00F64C52">
      <w:pPr>
        <w:ind w:firstLine="851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:rsidR="001D7A46" w:rsidRPr="00F3321A" w:rsidRDefault="001D7A46" w:rsidP="00F64C52">
      <w:pPr>
        <w:ind w:firstLine="851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:rsidR="00845D1C" w:rsidRPr="00F3321A" w:rsidRDefault="00845D1C" w:rsidP="0063467E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br/>
      </w:r>
    </w:p>
    <w:p w:rsidR="00804BE3" w:rsidRPr="00F3321A" w:rsidRDefault="00804BE3" w:rsidP="00045166">
      <w:pPr>
        <w:rPr>
          <w:rFonts w:ascii="Times New Roman" w:hAnsi="Times New Roman" w:cs="Times New Roman"/>
          <w:sz w:val="28"/>
          <w:szCs w:val="28"/>
        </w:rPr>
      </w:pPr>
    </w:p>
    <w:p w:rsidR="00045166" w:rsidRPr="00F3321A" w:rsidRDefault="00045166" w:rsidP="00045166">
      <w:pPr>
        <w:spacing w:after="0" w:line="360" w:lineRule="auto"/>
        <w:ind w:left="780"/>
        <w:rPr>
          <w:rFonts w:ascii="Times New Roman" w:hAnsi="Times New Roman" w:cs="Times New Roman"/>
          <w:sz w:val="28"/>
          <w:szCs w:val="28"/>
        </w:rPr>
      </w:pPr>
    </w:p>
    <w:p w:rsidR="00045166" w:rsidRPr="00F3321A" w:rsidRDefault="00045166" w:rsidP="00045166">
      <w:pPr>
        <w:spacing w:after="0" w:line="360" w:lineRule="auto"/>
        <w:ind w:left="780"/>
        <w:rPr>
          <w:rFonts w:ascii="Times New Roman" w:hAnsi="Times New Roman" w:cs="Times New Roman"/>
          <w:sz w:val="28"/>
          <w:szCs w:val="28"/>
        </w:rPr>
      </w:pPr>
    </w:p>
    <w:p w:rsidR="00804BE3" w:rsidRPr="00F3321A" w:rsidRDefault="00804BE3" w:rsidP="00804BE3">
      <w:pPr>
        <w:rPr>
          <w:rFonts w:ascii="Times New Roman" w:hAnsi="Times New Roman" w:cs="Times New Roman"/>
          <w:sz w:val="28"/>
          <w:szCs w:val="28"/>
        </w:rPr>
      </w:pPr>
    </w:p>
    <w:p w:rsidR="00C66E22" w:rsidRPr="00F3321A" w:rsidRDefault="00EB2247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3321A">
        <w:rPr>
          <w:rFonts w:ascii="Times New Roman" w:hAnsi="Times New Roman" w:cs="Times New Roman"/>
          <w:sz w:val="28"/>
          <w:szCs w:val="28"/>
        </w:rPr>
        <w:br/>
      </w:r>
    </w:p>
    <w:p w:rsidR="00DC44E9" w:rsidRPr="00F3321A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Pr="00F3321A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Pr="00F3321A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Pr="00F3321A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Pr="00F3321A" w:rsidRDefault="00DC44E9" w:rsidP="00804BE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C44E9" w:rsidRPr="00F3321A" w:rsidRDefault="00DC44E9" w:rsidP="00D360AB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C44E9" w:rsidRPr="00F3321A" w:rsidRDefault="00DC44E9" w:rsidP="00CE5448">
      <w:pPr>
        <w:pStyle w:val="2"/>
        <w:numPr>
          <w:ilvl w:val="0"/>
          <w:numId w:val="12"/>
        </w:numPr>
        <w:rPr>
          <w:rFonts w:ascii="Times New Roman" w:hAnsi="Times New Roman" w:cs="Times New Roman"/>
          <w:lang w:val="en-US"/>
        </w:rPr>
      </w:pPr>
      <w:bookmarkStart w:id="11" w:name="_Toc454292520"/>
      <w:r w:rsidRPr="00F3321A">
        <w:rPr>
          <w:rFonts w:ascii="Times New Roman" w:hAnsi="Times New Roman" w:cs="Times New Roman"/>
          <w:color w:val="auto"/>
        </w:rPr>
        <w:t>Генератор импульсов</w:t>
      </w:r>
      <w:bookmarkEnd w:id="11"/>
    </w:p>
    <w:p w:rsidR="00DC44E9" w:rsidRPr="00F3321A" w:rsidRDefault="00DC44E9" w:rsidP="00DC44E9">
      <w:pPr>
        <w:spacing w:after="0" w:line="360" w:lineRule="auto"/>
        <w:ind w:left="284" w:firstLine="360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Импульсные генераторы представляют собой устройства, на выхо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де которых формируются один или последовательность импульсов за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данной формы и длительности.</w:t>
      </w:r>
    </w:p>
    <w:p w:rsidR="00DC44E9" w:rsidRPr="00F3321A" w:rsidRDefault="00DC44E9" w:rsidP="00DC44E9">
      <w:pPr>
        <w:spacing w:after="0" w:line="360" w:lineRule="auto"/>
        <w:ind w:left="284" w:firstLine="360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Среди генераторов прямоугольных импульсов различают мульти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вибраторы и блокинг-генераторы, которые предназначены для форми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рования импульсов большой скважности.</w:t>
      </w:r>
    </w:p>
    <w:p w:rsidR="00DC44E9" w:rsidRPr="00F3321A" w:rsidRDefault="00DC44E9" w:rsidP="00DC44E9">
      <w:pPr>
        <w:spacing w:after="0" w:line="360" w:lineRule="auto"/>
        <w:ind w:left="284" w:firstLine="360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Мультивибраторы могут работать в ждущем и в автоколебатель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ном режимах.</w:t>
      </w:r>
    </w:p>
    <w:p w:rsidR="00DC44E9" w:rsidRPr="00F3321A" w:rsidRDefault="00DC44E9" w:rsidP="00CE5448">
      <w:pPr>
        <w:pStyle w:val="2"/>
        <w:rPr>
          <w:rFonts w:ascii="Times New Roman" w:hAnsi="Times New Roman" w:cs="Times New Roman"/>
          <w:color w:val="auto"/>
        </w:rPr>
      </w:pPr>
      <w:bookmarkStart w:id="12" w:name="_Toc454292521"/>
      <w:r w:rsidRPr="00F3321A">
        <w:rPr>
          <w:rFonts w:ascii="Times New Roman" w:hAnsi="Times New Roman" w:cs="Times New Roman"/>
          <w:color w:val="auto"/>
        </w:rPr>
        <w:t>3.1. Разработка математической модели автоколебательного мультивибратора</w:t>
      </w:r>
      <w:bookmarkEnd w:id="12"/>
    </w:p>
    <w:p w:rsidR="00DC44E9" w:rsidRPr="00F3321A" w:rsidRDefault="00DC44E9" w:rsidP="00DC44E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b/>
          <w:sz w:val="28"/>
          <w:szCs w:val="28"/>
        </w:rPr>
        <w:t>Автоколебательный мультивибратор</w:t>
      </w:r>
      <w:r w:rsidRPr="00F3321A">
        <w:rPr>
          <w:rFonts w:ascii="Times New Roman" w:hAnsi="Times New Roman" w:cs="Times New Roman"/>
          <w:sz w:val="28"/>
          <w:szCs w:val="28"/>
        </w:rPr>
        <w:t xml:space="preserve"> предназначен для формиро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вания на выходе бесконечной последовательности импульсов. Он мо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жет быть построен на основе ОУ с ООС и ПОС, используемыми одно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временно. При этом может быть применена жесткая ПОС и запазды</w:t>
      </w:r>
      <w:r w:rsidRPr="00F3321A">
        <w:rPr>
          <w:rFonts w:ascii="Times New Roman" w:hAnsi="Times New Roman" w:cs="Times New Roman"/>
          <w:sz w:val="28"/>
          <w:szCs w:val="28"/>
        </w:rPr>
        <w:softHyphen/>
        <w:t>вающая ООС.</w:t>
      </w:r>
    </w:p>
    <w:p w:rsidR="00DC44E9" w:rsidRPr="00F3321A" w:rsidRDefault="00DC44E9" w:rsidP="00DC44E9">
      <w:pPr>
        <w:tabs>
          <w:tab w:val="left" w:pos="6690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Временные диаграммы приведены на рис. 1.</w:t>
      </w:r>
    </w:p>
    <w:p w:rsidR="00DC44E9" w:rsidRPr="00F3321A" w:rsidRDefault="00DC44E9" w:rsidP="00DC44E9">
      <w:pPr>
        <w:ind w:firstLine="2907"/>
        <w:rPr>
          <w:rFonts w:ascii="Times New Roman" w:hAnsi="Times New Roman" w:cs="Times New Roman"/>
          <w:sz w:val="24"/>
          <w:szCs w:val="24"/>
        </w:rPr>
      </w:pPr>
      <w:r w:rsidRPr="00F3321A">
        <w:rPr>
          <w:rFonts w:ascii="Times New Roman" w:eastAsia="Times New Roman" w:hAnsi="Times New Roman" w:cs="Times New Roman"/>
          <w:sz w:val="24"/>
          <w:szCs w:val="24"/>
        </w:rPr>
        <w:object w:dxaOrig="3150" w:dyaOrig="3315">
          <v:shape id="_x0000_i1030" type="#_x0000_t75" style="width:157.4pt;height:165.75pt" o:ole="">
            <v:imagedata r:id="rId26" o:title=""/>
          </v:shape>
          <o:OLEObject Type="Embed" ProgID="Word.Picture.8" ShapeID="_x0000_i1030" DrawAspect="Content" ObjectID="_1536586930" r:id="rId27"/>
        </w:object>
      </w:r>
    </w:p>
    <w:p w:rsidR="00DC44E9" w:rsidRPr="00F3321A" w:rsidRDefault="00DC44E9" w:rsidP="00DC44E9">
      <w:pPr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F3321A">
        <w:rPr>
          <w:rFonts w:ascii="Times New Roman" w:hAnsi="Times New Roman" w:cs="Times New Roman"/>
          <w:b/>
          <w:sz w:val="28"/>
        </w:rPr>
        <w:t>Рис. 1</w:t>
      </w:r>
    </w:p>
    <w:p w:rsidR="00DC44E9" w:rsidRPr="00F3321A" w:rsidRDefault="00C47236" w:rsidP="00DC44E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Состояние</w:t>
      </w:r>
      <w:r w:rsidR="00DC44E9" w:rsidRPr="00F3321A">
        <w:rPr>
          <w:rFonts w:ascii="Times New Roman" w:hAnsi="Times New Roman" w:cs="Times New Roman"/>
          <w:sz w:val="28"/>
          <w:szCs w:val="28"/>
        </w:rPr>
        <w:t xml:space="preserve"> выхода определяется знаком </w:t>
      </w:r>
      <w:r w:rsidR="00DC44E9" w:rsidRPr="00F3321A">
        <w:rPr>
          <w:rFonts w:ascii="Times New Roman" w:hAnsi="Times New Roman" w:cs="Times New Roman"/>
          <w:i/>
          <w:sz w:val="28"/>
          <w:szCs w:val="28"/>
        </w:rPr>
        <w:t>е</w:t>
      </w:r>
      <w:r w:rsidR="00DC44E9" w:rsidRPr="00F3321A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="00DC44E9" w:rsidRPr="00F3321A">
        <w:rPr>
          <w:rFonts w:ascii="Times New Roman" w:hAnsi="Times New Roman" w:cs="Times New Roman"/>
          <w:sz w:val="28"/>
          <w:szCs w:val="28"/>
        </w:rPr>
        <w:t>:</w:t>
      </w:r>
    </w:p>
    <w:p w:rsidR="00DC44E9" w:rsidRPr="00F3321A" w:rsidRDefault="00DC44E9" w:rsidP="00DC44E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- когда </w:t>
      </w:r>
      <w:r w:rsidRPr="00F3321A">
        <w:rPr>
          <w:rFonts w:ascii="Times New Roman" w:hAnsi="Times New Roman" w:cs="Times New Roman"/>
          <w:i/>
          <w:sz w:val="28"/>
          <w:szCs w:val="28"/>
        </w:rPr>
        <w:t>е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F3321A">
        <w:rPr>
          <w:rFonts w:ascii="Times New Roman" w:hAnsi="Times New Roman" w:cs="Times New Roman"/>
          <w:sz w:val="28"/>
          <w:szCs w:val="28"/>
        </w:rPr>
        <w:t xml:space="preserve"> &gt;0, то </w:t>
      </w:r>
      <w:r w:rsidRPr="00F3321A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вых</w:t>
      </w:r>
      <w:r w:rsidRPr="00F3321A">
        <w:rPr>
          <w:rFonts w:ascii="Times New Roman" w:hAnsi="Times New Roman" w:cs="Times New Roman"/>
          <w:i/>
          <w:sz w:val="28"/>
          <w:szCs w:val="28"/>
        </w:rPr>
        <w:t>=+Е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F3321A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DC44E9" w:rsidRPr="00F3321A" w:rsidRDefault="00DC44E9" w:rsidP="00DC44E9">
      <w:pPr>
        <w:spacing w:line="360" w:lineRule="auto"/>
        <w:ind w:firstLine="74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- когда </w:t>
      </w:r>
      <w:r w:rsidRPr="00F3321A">
        <w:rPr>
          <w:rFonts w:ascii="Times New Roman" w:hAnsi="Times New Roman" w:cs="Times New Roman"/>
          <w:i/>
          <w:sz w:val="28"/>
          <w:szCs w:val="28"/>
        </w:rPr>
        <w:t>е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Pr="00F3321A">
        <w:rPr>
          <w:rFonts w:ascii="Times New Roman" w:hAnsi="Times New Roman" w:cs="Times New Roman"/>
          <w:sz w:val="28"/>
          <w:szCs w:val="28"/>
        </w:rPr>
        <w:t xml:space="preserve"> &lt;0, то </w:t>
      </w:r>
      <w:r w:rsidRPr="00F3321A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вых</w:t>
      </w:r>
      <w:r w:rsidRPr="00F3321A">
        <w:rPr>
          <w:rFonts w:ascii="Times New Roman" w:hAnsi="Times New Roman" w:cs="Times New Roman"/>
          <w:i/>
          <w:sz w:val="28"/>
          <w:szCs w:val="28"/>
        </w:rPr>
        <w:t>=</w:t>
      </w:r>
      <w:r w:rsidRPr="00F3321A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2D"/>
      </w:r>
      <w:r w:rsidRPr="00F3321A">
        <w:rPr>
          <w:rFonts w:ascii="Times New Roman" w:hAnsi="Times New Roman" w:cs="Times New Roman"/>
          <w:i/>
          <w:sz w:val="28"/>
          <w:szCs w:val="28"/>
        </w:rPr>
        <w:t>Е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F3321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C44E9" w:rsidRPr="00F3321A" w:rsidRDefault="00DC44E9" w:rsidP="00DC44E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При переходе </w:t>
      </w:r>
      <w:r w:rsidRPr="00F3321A">
        <w:rPr>
          <w:rFonts w:ascii="Times New Roman" w:eastAsia="Times New Roman" w:hAnsi="Times New Roman" w:cs="Times New Roman"/>
          <w:i/>
          <w:position w:val="-14"/>
          <w:sz w:val="28"/>
          <w:szCs w:val="28"/>
        </w:rPr>
        <w:object w:dxaOrig="1575" w:dyaOrig="435">
          <v:shape id="_x0000_i1031" type="#_x0000_t75" style="width:78.7pt;height:21.75pt" o:ole="">
            <v:imagedata r:id="rId28" o:title=""/>
          </v:shape>
          <o:OLEObject Type="Embed" ProgID="Equation.DSMT4" ShapeID="_x0000_i1031" DrawAspect="Content" ObjectID="_1536586931" r:id="rId29"/>
        </w:object>
      </w:r>
      <w:r w:rsidRPr="00F3321A">
        <w:rPr>
          <w:rFonts w:ascii="Times New Roman" w:hAnsi="Times New Roman" w:cs="Times New Roman"/>
          <w:sz w:val="28"/>
          <w:szCs w:val="28"/>
        </w:rPr>
        <w:t xml:space="preserve"> через нуль происходит смена состояния выхода. Моменты равенства </w:t>
      </w:r>
      <w:r w:rsidRPr="00F3321A">
        <w:rPr>
          <w:rFonts w:ascii="Times New Roman" w:eastAsia="Times New Roman" w:hAnsi="Times New Roman" w:cs="Times New Roman"/>
          <w:i/>
          <w:position w:val="-14"/>
          <w:sz w:val="28"/>
          <w:szCs w:val="28"/>
        </w:rPr>
        <w:object w:dxaOrig="2460" w:dyaOrig="435">
          <v:shape id="_x0000_i1032" type="#_x0000_t75" style="width:123.9pt;height:21.75pt" o:ole="">
            <v:imagedata r:id="rId30" o:title=""/>
          </v:shape>
          <o:OLEObject Type="Embed" ProgID="Equation.DSMT4" ShapeID="_x0000_i1032" DrawAspect="Content" ObjectID="_1536586932" r:id="rId31"/>
        </w:object>
      </w:r>
      <w:r w:rsidRPr="00F3321A">
        <w:rPr>
          <w:rFonts w:ascii="Times New Roman" w:hAnsi="Times New Roman" w:cs="Times New Roman"/>
          <w:sz w:val="28"/>
          <w:szCs w:val="28"/>
        </w:rPr>
        <w:t xml:space="preserve">= 0 определяют длительности импульсов </w:t>
      </w:r>
      <w:r w:rsidRPr="00F3321A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321A">
        <w:rPr>
          <w:rFonts w:ascii="Times New Roman" w:hAnsi="Times New Roman" w:cs="Times New Roman"/>
          <w:sz w:val="28"/>
          <w:szCs w:val="28"/>
        </w:rPr>
        <w:t xml:space="preserve"> и </w:t>
      </w:r>
      <w:r w:rsidRPr="00F3321A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F3321A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03EA7" w:rsidRPr="00F3321A">
        <w:rPr>
          <w:rFonts w:ascii="Times New Roman" w:hAnsi="Times New Roman" w:cs="Times New Roman"/>
          <w:sz w:val="28"/>
          <w:szCs w:val="28"/>
        </w:rPr>
        <w:t>:</w:t>
      </w:r>
    </w:p>
    <w:p w:rsidR="00DC44E9" w:rsidRPr="00F3321A" w:rsidRDefault="00DC44E9" w:rsidP="00DC44E9">
      <w:pPr>
        <w:spacing w:line="360" w:lineRule="auto"/>
        <w:ind w:firstLine="1140"/>
        <w:jc w:val="center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eastAsia="Times New Roman" w:hAnsi="Times New Roman" w:cs="Times New Roman"/>
          <w:position w:val="-34"/>
          <w:sz w:val="28"/>
          <w:szCs w:val="28"/>
        </w:rPr>
        <w:object w:dxaOrig="4800" w:dyaOrig="825">
          <v:shape id="_x0000_i1033" type="#_x0000_t75" style="width:240.3pt;height:41pt" o:ole="">
            <v:imagedata r:id="rId32" o:title=""/>
          </v:shape>
          <o:OLEObject Type="Embed" ProgID="Equation.DSMT4" ShapeID="_x0000_i1033" DrawAspect="Content" ObjectID="_1536586933" r:id="rId33"/>
        </w:object>
      </w:r>
    </w:p>
    <w:p w:rsidR="00DC44E9" w:rsidRPr="00F3321A" w:rsidRDefault="00DC44E9" w:rsidP="00DC44E9">
      <w:pPr>
        <w:tabs>
          <w:tab w:val="left" w:pos="4536"/>
        </w:tabs>
        <w:spacing w:line="360" w:lineRule="auto"/>
        <w:ind w:firstLine="709"/>
        <w:rPr>
          <w:rFonts w:ascii="Times New Roman" w:hAnsi="Times New Roman" w:cs="Times New Roman"/>
          <w:position w:val="-34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 где      </w:t>
      </w:r>
      <w:r w:rsidRPr="00F3321A">
        <w:rPr>
          <w:rFonts w:ascii="Times New Roman" w:eastAsia="Times New Roman" w:hAnsi="Times New Roman" w:cs="Times New Roman"/>
          <w:position w:val="-34"/>
          <w:sz w:val="28"/>
          <w:szCs w:val="28"/>
        </w:rPr>
        <w:object w:dxaOrig="5025" w:dyaOrig="780">
          <v:shape id="_x0000_i1034" type="#_x0000_t75" style="width:251.15pt;height:39.35pt" o:ole="">
            <v:imagedata r:id="rId34" o:title=""/>
          </v:shape>
          <o:OLEObject Type="Embed" ProgID="Equation.DSMT4" ShapeID="_x0000_i1034" DrawAspect="Content" ObjectID="_1536586934" r:id="rId35"/>
        </w:object>
      </w:r>
    </w:p>
    <w:p w:rsidR="00DC44E9" w:rsidRPr="00F3321A" w:rsidRDefault="00DC44E9" w:rsidP="00DC44E9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Принципиальная электрическая схема автоколебательного мультивибратора (рис.2).</w:t>
      </w:r>
    </w:p>
    <w:p w:rsidR="00DC44E9" w:rsidRPr="00F3321A" w:rsidRDefault="00DC44E9" w:rsidP="00DC44E9">
      <w:pPr>
        <w:pStyle w:val="a3"/>
        <w:spacing w:line="360" w:lineRule="auto"/>
        <w:ind w:left="644"/>
        <w:rPr>
          <w:rFonts w:ascii="Times New Roman" w:hAnsi="Times New Roman" w:cs="Times New Roman"/>
          <w:b/>
          <w:sz w:val="32"/>
          <w:szCs w:val="32"/>
        </w:rPr>
      </w:pPr>
      <w:r w:rsidRPr="00F3321A">
        <w:rPr>
          <w:rFonts w:ascii="Times New Roman" w:hAnsi="Times New Roman" w:cs="Times New Roman"/>
          <w:b/>
          <w:i/>
          <w:noProof/>
          <w:sz w:val="28"/>
          <w:szCs w:val="28"/>
          <w:lang w:eastAsia="ru-RU"/>
        </w:rPr>
        <w:drawing>
          <wp:inline distT="0" distB="0" distL="0" distR="0">
            <wp:extent cx="2406015" cy="265534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6015" cy="2655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636A" w:rsidRPr="00F3321A" w:rsidRDefault="00CE5448" w:rsidP="00CE5448">
      <w:pPr>
        <w:pStyle w:val="2"/>
        <w:rPr>
          <w:rFonts w:ascii="Times New Roman" w:hAnsi="Times New Roman" w:cs="Times New Roman"/>
          <w:color w:val="auto"/>
        </w:rPr>
      </w:pPr>
      <w:bookmarkStart w:id="13" w:name="_Toc454292522"/>
      <w:r w:rsidRPr="00F3321A">
        <w:rPr>
          <w:rFonts w:ascii="Times New Roman" w:hAnsi="Times New Roman" w:cs="Times New Roman"/>
          <w:color w:val="auto"/>
        </w:rPr>
        <w:t xml:space="preserve">3.2. </w:t>
      </w:r>
      <w:r w:rsidR="0046636A" w:rsidRPr="00F3321A">
        <w:rPr>
          <w:rFonts w:ascii="Times New Roman" w:hAnsi="Times New Roman" w:cs="Times New Roman"/>
          <w:color w:val="auto"/>
        </w:rPr>
        <w:t>Разработка автоколебательного мультивибратора с параметрами, указанными в таблице.</w:t>
      </w:r>
      <w:bookmarkEnd w:id="13"/>
    </w:p>
    <w:p w:rsidR="0046636A" w:rsidRPr="00F3321A" w:rsidRDefault="0046636A" w:rsidP="0046636A">
      <w:pPr>
        <w:pStyle w:val="a3"/>
        <w:spacing w:after="0" w:line="360" w:lineRule="auto"/>
        <w:ind w:left="1429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46636A" w:rsidRPr="00F3321A" w:rsidRDefault="005A7BD0" w:rsidP="0046636A">
      <w:pPr>
        <w:pStyle w:val="a3"/>
        <w:spacing w:after="0" w:line="360" w:lineRule="auto"/>
        <w:ind w:left="142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3мс;</m:t>
          </m:r>
        </m:oMath>
      </m:oMathPara>
    </w:p>
    <w:p w:rsidR="0046636A" w:rsidRPr="00F3321A" w:rsidRDefault="005A7BD0" w:rsidP="0046636A">
      <w:pPr>
        <w:pStyle w:val="a3"/>
        <w:spacing w:after="0" w:line="360" w:lineRule="auto"/>
        <w:ind w:left="1429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6мс;</m:t>
          </m:r>
        </m:oMath>
      </m:oMathPara>
    </w:p>
    <w:p w:rsidR="0046636A" w:rsidRPr="00F3321A" w:rsidRDefault="0046636A" w:rsidP="0046636A">
      <w:pPr>
        <w:pStyle w:val="a3"/>
        <w:spacing w:after="0" w:line="360" w:lineRule="auto"/>
        <w:ind w:left="1429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±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6В.</m:t>
          </m:r>
        </m:oMath>
      </m:oMathPara>
    </w:p>
    <w:p w:rsidR="0046636A" w:rsidRPr="00F3321A" w:rsidRDefault="00F4180C" w:rsidP="0046636A">
      <w:pPr>
        <w:pStyle w:val="a3"/>
        <w:spacing w:after="0" w:line="360" w:lineRule="auto"/>
        <w:ind w:left="1429"/>
        <w:rPr>
          <w:rFonts w:ascii="Times New Roman" w:eastAsiaTheme="minorEastAsia" w:hAnsi="Times New Roman" w:cs="Times New Roman"/>
          <w:sz w:val="28"/>
          <w:szCs w:val="28"/>
        </w:rPr>
      </w:pPr>
      <w:r w:rsidRPr="00F3321A">
        <w:rPr>
          <w:rFonts w:ascii="Times New Roman" w:eastAsiaTheme="minorEastAsia" w:hAnsi="Times New Roman" w:cs="Times New Roman"/>
          <w:sz w:val="28"/>
          <w:szCs w:val="28"/>
        </w:rPr>
        <w:t>Формулы, для вычисления моментов импульсов:</w:t>
      </w:r>
    </w:p>
    <w:p w:rsidR="00F4180C" w:rsidRPr="00F3321A" w:rsidRDefault="005A7BD0" w:rsidP="00F4180C">
      <w:pPr>
        <w:spacing w:line="360" w:lineRule="auto"/>
        <w:ind w:firstLine="851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ln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+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</m:t>
                </m:r>
              </m:sub>
            </m:sSub>
          </m:num>
          <m:den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-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</m:t>
                </m:r>
              </m:sub>
            </m:sSub>
          </m:den>
        </m:f>
      </m:oMath>
      <w:r w:rsidR="00F4180C" w:rsidRPr="00F3321A">
        <w:rPr>
          <w:rFonts w:ascii="Times New Roman" w:hAnsi="Times New Roman" w:cs="Times New Roman"/>
          <w:i/>
          <w:sz w:val="28"/>
          <w:szCs w:val="28"/>
        </w:rPr>
        <w:t xml:space="preserve"> 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ln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+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</m:t>
                </m:r>
              </m:sub>
            </m:sSub>
          </m:num>
          <m:den>
            <m:sSubSup>
              <m:sSubSup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-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</m:t>
                </m:r>
              </m:sub>
            </m:sSub>
          </m:den>
        </m:f>
      </m:oMath>
    </w:p>
    <w:p w:rsidR="00F4180C" w:rsidRPr="00F3321A" w:rsidRDefault="00F4180C" w:rsidP="00F4180C">
      <w:pPr>
        <w:tabs>
          <w:tab w:val="left" w:pos="4536"/>
        </w:tabs>
        <w:spacing w:line="360" w:lineRule="auto"/>
        <w:ind w:firstLine="709"/>
        <w:jc w:val="center"/>
        <w:rPr>
          <w:rFonts w:ascii="Times New Roman" w:hAnsi="Times New Roman" w:cs="Times New Roman"/>
          <w:position w:val="-34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Где  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++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м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</m:den>
        </m:f>
      </m:oMath>
      <w:r w:rsidRPr="00F3321A">
        <w:rPr>
          <w:rFonts w:ascii="Times New Roman" w:hAnsi="Times New Roman" w:cs="Times New Roman"/>
          <w:sz w:val="28"/>
          <w:szCs w:val="28"/>
        </w:rPr>
        <w:t xml:space="preserve"> ;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х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+-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м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</m:den>
        </m:f>
      </m:oMath>
    </w:p>
    <w:p w:rsidR="00F4180C" w:rsidRPr="00F3321A" w:rsidRDefault="00F4180C" w:rsidP="00F4180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Необходимо вычислить величины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>,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м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>.</w:t>
      </w:r>
    </w:p>
    <w:p w:rsidR="00F4180C" w:rsidRPr="00F3321A" w:rsidRDefault="00F4180C" w:rsidP="00F4180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Решение уравнения моментов импульсов зависит от комбинации параметров.</w:t>
      </w:r>
    </w:p>
    <w:p w:rsidR="00F4180C" w:rsidRPr="00F3321A" w:rsidRDefault="00F4180C" w:rsidP="00F4180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Запишем отношени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 xml:space="preserve">к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>.</w:t>
      </w:r>
    </w:p>
    <w:p w:rsidR="00F4180C" w:rsidRPr="00F3321A" w:rsidRDefault="005A7BD0" w:rsidP="00F4180C">
      <w:pPr>
        <w:spacing w:line="360" w:lineRule="auto"/>
        <w:ind w:firstLine="851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ln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+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-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:</m:t>
          </m:r>
          <m:r>
            <w:rPr>
              <w:rFonts w:ascii="Cambria Math" w:hAnsi="Cambria Math" w:cs="Times New Roman"/>
              <w:sz w:val="28"/>
              <w:szCs w:val="28"/>
            </w:rPr>
            <m:t>ln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+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-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</m:t>
          </m:r>
        </m:oMath>
      </m:oMathPara>
    </w:p>
    <w:p w:rsidR="00F4180C" w:rsidRPr="00F3321A" w:rsidRDefault="00F4180C" w:rsidP="00F4180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Выполняя элементарные алгебраические преобразования, получаем следующее:</w:t>
      </w:r>
    </w:p>
    <w:p w:rsidR="00F4180C" w:rsidRPr="00F3321A" w:rsidRDefault="005A7BD0" w:rsidP="00F4180C">
      <w:pPr>
        <w:spacing w:line="360" w:lineRule="auto"/>
        <w:ind w:firstLine="851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п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см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 xml:space="preserve">+ 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п</m:t>
                          </m:r>
                        </m:sub>
                      </m:sSub>
                    </m:e>
                  </m:d>
                </m:e>
              </m:func>
            </m:num>
            <m:den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п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см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 xml:space="preserve">+ 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п</m:t>
                          </m:r>
                        </m:sub>
                      </m:sSub>
                    </m:e>
                  </m:d>
                </m:e>
              </m:func>
            </m:den>
          </m:f>
        </m:oMath>
      </m:oMathPara>
    </w:p>
    <w:p w:rsidR="00F4180C" w:rsidRPr="00F3321A" w:rsidRDefault="00F4180C" w:rsidP="00F4180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Вводим параметры </w:t>
      </w:r>
      <m:oMath>
        <m:r>
          <w:rPr>
            <w:rFonts w:ascii="Cambria Math" w:hAnsi="Cambria Math" w:cs="Times New Roman"/>
            <w:sz w:val="32"/>
            <w:szCs w:val="28"/>
          </w:rPr>
          <m:t>α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см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п</m:t>
                </m:r>
              </m:sub>
            </m:sSub>
          </m:den>
        </m:f>
      </m:oMath>
      <w:r w:rsidRPr="00F3321A">
        <w:rPr>
          <w:rFonts w:ascii="Times New Roman" w:hAnsi="Times New Roman" w:cs="Times New Roman"/>
          <w:sz w:val="28"/>
          <w:szCs w:val="28"/>
        </w:rPr>
        <w:t xml:space="preserve"> , </w:t>
      </w:r>
      <m:oMath>
        <m:r>
          <w:rPr>
            <w:rFonts w:ascii="Cambria Math" w:hAnsi="Cambria Math" w:cs="Times New Roman"/>
            <w:sz w:val="32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2</m:t>
                </m:r>
              </m:sub>
            </m:sSub>
          </m:den>
        </m:f>
      </m:oMath>
      <w:r w:rsidRPr="00F3321A">
        <w:rPr>
          <w:rFonts w:ascii="Times New Roman" w:hAnsi="Times New Roman" w:cs="Times New Roman"/>
          <w:sz w:val="28"/>
          <w:szCs w:val="28"/>
        </w:rPr>
        <w:t xml:space="preserve">  и делим на них:</w:t>
      </w:r>
    </w:p>
    <w:p w:rsidR="00F4180C" w:rsidRPr="00F3321A" w:rsidRDefault="005A7BD0" w:rsidP="00F4180C">
      <w:pPr>
        <w:spacing w:line="360" w:lineRule="auto"/>
        <w:ind w:firstLine="851"/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+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+1+k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k+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+1+k</m:t>
                      </m:r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⁡</m:t>
          </m:r>
          <m:r>
            <w:rPr>
              <w:rFonts w:ascii="Cambria Math" w:hAnsi="Cambria Math" w:cs="Times New Roman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ln 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+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+2k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+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</m:t>
                      </m:r>
                    </m:den>
                  </m:f>
                </m:e>
              </m:d>
            </m:e>
          </m:func>
        </m:oMath>
      </m:oMathPara>
    </w:p>
    <w:p w:rsidR="00F4180C" w:rsidRPr="00F3321A" w:rsidRDefault="005A7BD0" w:rsidP="00F4180C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-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+1+k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k-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+1+k</m:t>
                      </m:r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ln 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-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+2k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-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</m:t>
                      </m:r>
                    </m:den>
                  </m:f>
                </m:e>
              </m:d>
            </m:e>
          </m:func>
        </m:oMath>
      </m:oMathPara>
    </w:p>
    <w:p w:rsidR="00F4180C" w:rsidRPr="00F3321A" w:rsidRDefault="00F4180C" w:rsidP="00F4180C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F4180C" w:rsidRPr="00F3321A" w:rsidRDefault="00F4180C" w:rsidP="00F4180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В итоге формула имеет вид:</w:t>
      </w:r>
    </w:p>
    <w:p w:rsidR="00F4180C" w:rsidRPr="00F3321A" w:rsidRDefault="005A7BD0" w:rsidP="00F4180C">
      <w:pPr>
        <w:spacing w:line="360" w:lineRule="auto"/>
        <w:ind w:firstLine="851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28"/>
                  <w:szCs w:val="28"/>
                </w:rPr>
              </m:ctrlPr>
            </m:fPr>
            <m:num>
              <m:func>
                <m:func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(1+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2k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+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)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(1+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2k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-</m:t>
                      </m:r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α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)</m:t>
                  </m:r>
                </m:e>
              </m:func>
            </m:den>
          </m:f>
        </m:oMath>
      </m:oMathPara>
    </w:p>
    <w:p w:rsidR="00EA7348" w:rsidRPr="00F3321A" w:rsidRDefault="00EA7348" w:rsidP="00F4180C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BA2CBF" w:rsidRPr="00F3321A" w:rsidRDefault="00246A54" w:rsidP="00F4180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8240" behindDoc="0" locked="0" layoutInCell="1" allowOverlap="1" wp14:anchorId="4D07DF13" wp14:editId="4205CC85">
            <wp:simplePos x="0" y="0"/>
            <wp:positionH relativeFrom="column">
              <wp:posOffset>254000</wp:posOffset>
            </wp:positionH>
            <wp:positionV relativeFrom="paragraph">
              <wp:posOffset>821055</wp:posOffset>
            </wp:positionV>
            <wp:extent cx="5355590" cy="5060315"/>
            <wp:effectExtent l="0" t="0" r="0" b="6985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граф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5590" cy="50603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4180C" w:rsidRPr="00F3321A">
        <w:rPr>
          <w:rFonts w:ascii="Times New Roman" w:hAnsi="Times New Roman" w:cs="Times New Roman"/>
          <w:sz w:val="28"/>
          <w:szCs w:val="28"/>
        </w:rPr>
        <w:t xml:space="preserve">Произведя расчёты, получили следующий график зависимости </w:t>
      </w:r>
    </w:p>
    <w:p w:rsidR="00F4180C" w:rsidRPr="00F3321A" w:rsidRDefault="00F4180C" w:rsidP="00F4180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отношения длительности импульсов </w:t>
      </w:r>
      <w:r w:rsidRPr="00F3321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321A">
        <w:rPr>
          <w:rFonts w:ascii="Times New Roman" w:hAnsi="Times New Roman" w:cs="Times New Roman"/>
          <w:sz w:val="28"/>
          <w:szCs w:val="28"/>
        </w:rPr>
        <w:t xml:space="preserve">1 и </w:t>
      </w:r>
      <w:r w:rsidRPr="00F3321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321A">
        <w:rPr>
          <w:rFonts w:ascii="Times New Roman" w:hAnsi="Times New Roman" w:cs="Times New Roman"/>
          <w:sz w:val="28"/>
          <w:szCs w:val="28"/>
        </w:rPr>
        <w:t xml:space="preserve">2 от параметров </w:t>
      </w:r>
      <m:oMath>
        <m:r>
          <w:rPr>
            <w:rFonts w:ascii="Cambria Math" w:hAnsi="Cambria Math" w:cs="Times New Roman"/>
            <w:sz w:val="28"/>
            <w:szCs w:val="28"/>
          </w:rPr>
          <m:t>α</m:t>
        </m:r>
      </m:oMath>
      <w:r w:rsidRPr="00F3321A">
        <w:rPr>
          <w:rFonts w:ascii="Times New Roman" w:hAnsi="Times New Roman" w:cs="Times New Roman"/>
          <w:sz w:val="28"/>
          <w:szCs w:val="28"/>
        </w:rPr>
        <w:t xml:space="preserve"> и </w:t>
      </w:r>
      <m:oMath>
        <m:r>
          <w:rPr>
            <w:rFonts w:ascii="Cambria Math" w:hAnsi="Cambria Math" w:cs="Times New Roman"/>
            <w:sz w:val="28"/>
            <w:szCs w:val="28"/>
          </w:rPr>
          <m:t>k</m:t>
        </m:r>
      </m:oMath>
      <w:r w:rsidRPr="00F3321A">
        <w:rPr>
          <w:rFonts w:ascii="Times New Roman" w:hAnsi="Times New Roman" w:cs="Times New Roman"/>
          <w:sz w:val="28"/>
          <w:szCs w:val="28"/>
        </w:rPr>
        <w:t>.</w:t>
      </w:r>
    </w:p>
    <w:p w:rsidR="001619B8" w:rsidRPr="00F3321A" w:rsidRDefault="001619B8" w:rsidP="00F4180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619B8" w:rsidRPr="00F3321A" w:rsidRDefault="001619B8" w:rsidP="001619B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Из графика определяем неизвестные величины через параметры для нашего случая.</w:t>
      </w:r>
    </w:p>
    <w:p w:rsidR="001619B8" w:rsidRPr="00F3321A" w:rsidRDefault="001619B8" w:rsidP="001619B8">
      <w:pPr>
        <w:spacing w:line="360" w:lineRule="auto"/>
        <w:ind w:firstLine="851"/>
        <w:jc w:val="center"/>
        <w:rPr>
          <w:rFonts w:ascii="Times New Roman" w:hAnsi="Times New Roman" w:cs="Times New Roman"/>
          <w:i/>
          <w:sz w:val="32"/>
          <w:szCs w:val="28"/>
        </w:rPr>
      </w:pPr>
      <m:oMath>
        <m:r>
          <w:rPr>
            <w:rFonts w:ascii="Cambria Math" w:hAnsi="Cambria Math" w:cs="Times New Roman"/>
            <w:sz w:val="32"/>
            <w:szCs w:val="28"/>
            <w:lang w:val="en-US"/>
          </w:rPr>
          <m:t>k</m:t>
        </m:r>
        <m:r>
          <w:rPr>
            <w:rFonts w:ascii="Cambria Math" w:hAnsi="Cambria Math" w:cs="Times New Roman"/>
            <w:sz w:val="32"/>
            <w:szCs w:val="28"/>
          </w:rPr>
          <m:t>=0,5=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  <w:sz w:val="32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28"/>
              </w:rPr>
              <m:t>1 кОм</m:t>
            </m:r>
          </m:num>
          <m:den>
            <m:r>
              <w:rPr>
                <w:rFonts w:ascii="Cambria Math" w:hAnsi="Cambria Math" w:cs="Times New Roman"/>
                <w:sz w:val="32"/>
                <w:szCs w:val="28"/>
              </w:rPr>
              <m:t>2 кОм</m:t>
            </m:r>
          </m:den>
        </m:f>
      </m:oMath>
      <w:r w:rsidRPr="00F3321A">
        <w:rPr>
          <w:rFonts w:ascii="Times New Roman" w:hAnsi="Times New Roman" w:cs="Times New Roman"/>
          <w:i/>
          <w:sz w:val="32"/>
          <w:szCs w:val="28"/>
        </w:rPr>
        <w:t>;</w:t>
      </w:r>
    </w:p>
    <w:p w:rsidR="001619B8" w:rsidRPr="00F3321A" w:rsidRDefault="001619B8" w:rsidP="001619B8">
      <w:pPr>
        <w:spacing w:line="360" w:lineRule="auto"/>
        <w:ind w:firstLine="851"/>
        <w:jc w:val="center"/>
        <w:rPr>
          <w:rFonts w:ascii="Times New Roman" w:hAnsi="Times New Roman" w:cs="Times New Roman"/>
          <w:i/>
          <w:sz w:val="32"/>
          <w:szCs w:val="28"/>
        </w:rPr>
      </w:pPr>
      <m:oMath>
        <m:r>
          <w:rPr>
            <w:rFonts w:ascii="Cambria Math" w:hAnsi="Cambria Math" w:cs="Times New Roman"/>
            <w:sz w:val="32"/>
            <w:szCs w:val="28"/>
          </w:rPr>
          <m:t xml:space="preserve">α=0,46= 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см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28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28"/>
                  </w:rPr>
                  <m:t>п</m:t>
                </m:r>
              </m:sub>
            </m:sSub>
          </m:den>
        </m:f>
        <m:r>
          <w:rPr>
            <w:rFonts w:ascii="Cambria Math" w:hAnsi="Cambria Math" w:cs="Times New Roman"/>
            <w:sz w:val="32"/>
            <w:szCs w:val="28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28"/>
              </w:rPr>
              <m:t>4,6 В</m:t>
            </m:r>
          </m:num>
          <m:den>
            <m:r>
              <w:rPr>
                <w:rFonts w:ascii="Cambria Math" w:hAnsi="Cambria Math" w:cs="Times New Roman"/>
                <w:sz w:val="32"/>
                <w:szCs w:val="28"/>
              </w:rPr>
              <m:t>10 В</m:t>
            </m:r>
          </m:den>
        </m:f>
      </m:oMath>
      <w:r w:rsidRPr="00F3321A">
        <w:rPr>
          <w:rFonts w:ascii="Times New Roman" w:hAnsi="Times New Roman" w:cs="Times New Roman"/>
          <w:i/>
          <w:sz w:val="32"/>
          <w:szCs w:val="28"/>
        </w:rPr>
        <w:t xml:space="preserve"> .</w:t>
      </w:r>
    </w:p>
    <w:p w:rsidR="001619B8" w:rsidRPr="00F3321A" w:rsidRDefault="001619B8" w:rsidP="001619B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Теперь необходимо рассчитать значени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 xml:space="preserve">. Найдём их из формулы для вычисления момента импульс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>:</w:t>
      </w:r>
    </w:p>
    <w:p w:rsidR="001619B8" w:rsidRPr="00F3321A" w:rsidRDefault="005A7BD0" w:rsidP="001619B8">
      <w:pPr>
        <w:spacing w:line="36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++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м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0*2000-4,6*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00+200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5,13В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;</m:t>
          </m:r>
        </m:oMath>
      </m:oMathPara>
    </w:p>
    <w:p w:rsidR="001619B8" w:rsidRPr="00F3321A" w:rsidRDefault="005A7BD0" w:rsidP="001619B8">
      <w:pPr>
        <w:spacing w:line="36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+-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м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0*2000-4,6*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000+100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-8,2 В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1619B8" w:rsidRPr="00F3321A" w:rsidRDefault="005A7BD0" w:rsidP="001619B8">
      <w:pPr>
        <w:spacing w:line="36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ln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+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-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den>
          </m:f>
        </m:oMath>
      </m:oMathPara>
    </w:p>
    <w:p w:rsidR="008619D6" w:rsidRPr="00F3321A" w:rsidRDefault="008619D6" w:rsidP="008619D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>Подставляем числа:</w:t>
      </w:r>
    </w:p>
    <w:p w:rsidR="008619D6" w:rsidRPr="00F3321A" w:rsidRDefault="008619D6" w:rsidP="008619D6">
      <w:pPr>
        <w:spacing w:line="36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0,003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5,13+10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-8,2+10</m:t>
                      </m:r>
                    </m:den>
                  </m:f>
                </m:e>
              </m:d>
            </m:e>
          </m:func>
        </m:oMath>
      </m:oMathPara>
    </w:p>
    <w:p w:rsidR="008619D6" w:rsidRPr="00F3321A" w:rsidRDefault="005A7BD0" w:rsidP="008619D6">
      <w:pPr>
        <w:spacing w:line="360" w:lineRule="auto"/>
        <w:ind w:firstLine="851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,001409</m:t>
          </m:r>
        </m:oMath>
      </m:oMathPara>
    </w:p>
    <w:p w:rsidR="008619D6" w:rsidRPr="00F3321A" w:rsidRDefault="008619D6" w:rsidP="008619D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Выбираем из ряда номинальных сопротивлений (Е24)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9,1 кОм</m:t>
        </m:r>
      </m:oMath>
      <w:r w:rsidRPr="00F3321A">
        <w:rPr>
          <w:rFonts w:ascii="Times New Roman" w:hAnsi="Times New Roman" w:cs="Times New Roman"/>
          <w:sz w:val="28"/>
          <w:szCs w:val="28"/>
        </w:rPr>
        <w:t xml:space="preserve">. И вычисляем значение емкости конденсатор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F3321A">
        <w:rPr>
          <w:rFonts w:ascii="Times New Roman" w:hAnsi="Times New Roman" w:cs="Times New Roman"/>
          <w:sz w:val="28"/>
          <w:szCs w:val="28"/>
        </w:rPr>
        <w:t xml:space="preserve"> (смотрим в ряду Е12 ближайшее).</w:t>
      </w:r>
    </w:p>
    <w:p w:rsidR="001619B8" w:rsidRPr="00F3321A" w:rsidRDefault="008619D6" w:rsidP="008619D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321A">
        <w:rPr>
          <w:rFonts w:ascii="Times New Roman" w:hAnsi="Times New Roman" w:cs="Times New Roman"/>
          <w:sz w:val="28"/>
          <w:szCs w:val="28"/>
        </w:rPr>
        <w:t xml:space="preserve">В итоге получае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15 мкФ.</m:t>
        </m:r>
      </m:oMath>
    </w:p>
    <w:p w:rsidR="00B13EFB" w:rsidRPr="00F3321A" w:rsidRDefault="00B13EFB" w:rsidP="00DC44E9">
      <w:pPr>
        <w:pStyle w:val="a3"/>
        <w:spacing w:line="360" w:lineRule="auto"/>
        <w:ind w:left="644"/>
        <w:rPr>
          <w:rFonts w:ascii="Times New Roman" w:hAnsi="Times New Roman" w:cs="Times New Roman"/>
          <w:b/>
          <w:sz w:val="32"/>
          <w:szCs w:val="32"/>
        </w:rPr>
      </w:pPr>
    </w:p>
    <w:p w:rsidR="00B13EFB" w:rsidRPr="00F3321A" w:rsidRDefault="00B13EFB" w:rsidP="00CE5448">
      <w:pPr>
        <w:pStyle w:val="a3"/>
        <w:numPr>
          <w:ilvl w:val="1"/>
          <w:numId w:val="15"/>
        </w:numPr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bookmarkStart w:id="14" w:name="_Toc454292523"/>
      <w:r w:rsidRPr="00F3321A">
        <w:rPr>
          <w:rStyle w:val="20"/>
          <w:rFonts w:ascii="Times New Roman" w:hAnsi="Times New Roman" w:cs="Times New Roman"/>
          <w:color w:val="auto"/>
        </w:rPr>
        <w:t>Спецификация на электрическую принципиальную схему</w:t>
      </w:r>
      <w:bookmarkEnd w:id="14"/>
      <w:r w:rsidRPr="00F3321A">
        <w:rPr>
          <w:rFonts w:ascii="Times New Roman" w:hAnsi="Times New Roman" w:cs="Times New Roman"/>
          <w:b/>
          <w:i/>
          <w:noProof/>
          <w:sz w:val="28"/>
          <w:szCs w:val="28"/>
          <w:lang w:eastAsia="ru-RU"/>
        </w:rPr>
        <w:t xml:space="preserve"> </w:t>
      </w:r>
      <w:r w:rsidRPr="00F3321A">
        <w:rPr>
          <w:rFonts w:ascii="Times New Roman" w:hAnsi="Times New Roman" w:cs="Times New Roman"/>
          <w:i/>
          <w:noProof/>
          <w:sz w:val="28"/>
          <w:szCs w:val="28"/>
          <w:lang w:eastAsia="ru-RU"/>
        </w:rPr>
        <w:drawing>
          <wp:inline distT="0" distB="0" distL="0" distR="0" wp14:anchorId="3EC50123" wp14:editId="26C9600D">
            <wp:extent cx="2251616" cy="2493010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Описание: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616" cy="249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3EFB" w:rsidRPr="00F3321A" w:rsidRDefault="00B13EFB" w:rsidP="00B13EFB">
      <w:pPr>
        <w:pStyle w:val="a3"/>
        <w:ind w:left="1069"/>
        <w:rPr>
          <w:rFonts w:ascii="Times New Roman" w:hAnsi="Times New Roman" w:cs="Times New Roman"/>
          <w:b/>
          <w:sz w:val="28"/>
          <w:szCs w:val="28"/>
        </w:rPr>
      </w:pPr>
    </w:p>
    <w:p w:rsidR="00186FB1" w:rsidRPr="00F3321A" w:rsidRDefault="00186FB1" w:rsidP="00B13EFB">
      <w:pPr>
        <w:pStyle w:val="a3"/>
        <w:ind w:left="1069"/>
        <w:rPr>
          <w:rFonts w:ascii="Times New Roman" w:hAnsi="Times New Roman" w:cs="Times New Roman"/>
          <w:b/>
          <w:sz w:val="28"/>
          <w:szCs w:val="28"/>
        </w:rPr>
      </w:pPr>
    </w:p>
    <w:p w:rsidR="00186FB1" w:rsidRPr="00F3321A" w:rsidRDefault="00186FB1" w:rsidP="00B13EFB">
      <w:pPr>
        <w:pStyle w:val="a3"/>
        <w:ind w:left="1069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7"/>
        <w:tblW w:w="9690" w:type="dxa"/>
        <w:tblLayout w:type="fixed"/>
        <w:tblLook w:val="04A0" w:firstRow="1" w:lastRow="0" w:firstColumn="1" w:lastColumn="0" w:noHBand="0" w:noVBand="1"/>
      </w:tblPr>
      <w:tblGrid>
        <w:gridCol w:w="2067"/>
        <w:gridCol w:w="3334"/>
        <w:gridCol w:w="2338"/>
        <w:gridCol w:w="1951"/>
      </w:tblGrid>
      <w:tr w:rsidR="00B13EFB" w:rsidRPr="00F3321A" w:rsidTr="00B13EFB">
        <w:trPr>
          <w:trHeight w:val="180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0"/>
                <w:szCs w:val="28"/>
              </w:rPr>
              <w:t>Обозначение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0"/>
                <w:szCs w:val="28"/>
              </w:rPr>
              <w:t>Наименование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0"/>
                <w:szCs w:val="28"/>
              </w:rPr>
              <w:t>Количество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b/>
                <w:sz w:val="20"/>
                <w:szCs w:val="28"/>
              </w:rPr>
              <w:t>Примечание</w:t>
            </w:r>
          </w:p>
        </w:tc>
      </w:tr>
      <w:tr w:rsidR="00B13EFB" w:rsidRPr="00F3321A" w:rsidTr="00B13EFB">
        <w:trPr>
          <w:trHeight w:val="180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  <w:lang w:val="en-US"/>
              </w:rPr>
              <w:t>R1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 w:rsidP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 xml:space="preserve">Резистор МЛТ-0,25- </w:t>
            </w:r>
            <w:r w:rsidR="008619D6" w:rsidRPr="00F3321A">
              <w:rPr>
                <w:rFonts w:ascii="Times New Roman" w:hAnsi="Times New Roman" w:cs="Times New Roman"/>
                <w:sz w:val="20"/>
                <w:szCs w:val="28"/>
              </w:rPr>
              <w:t>9,1кОм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  <w:tr w:rsidR="00B13EFB" w:rsidRPr="00F3321A" w:rsidTr="00B13EFB">
        <w:trPr>
          <w:trHeight w:val="180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2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 w:rsidP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 xml:space="preserve">Резистор МЛТ-0,25- </w:t>
            </w:r>
            <w:r w:rsidR="008619D6" w:rsidRPr="00F3321A">
              <w:rPr>
                <w:rFonts w:ascii="Times New Roman" w:hAnsi="Times New Roman" w:cs="Times New Roman"/>
                <w:sz w:val="20"/>
                <w:szCs w:val="28"/>
              </w:rPr>
              <w:t>1кОм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  <w:tr w:rsidR="00B13EFB" w:rsidRPr="00F3321A" w:rsidTr="00B13EFB">
        <w:trPr>
          <w:trHeight w:val="180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  <w:lang w:val="en-US"/>
              </w:rPr>
              <w:t>R</w:t>
            </w: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3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 w:rsidP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 xml:space="preserve">Резистор МЛТ-0,25- </w:t>
            </w:r>
            <w:r w:rsidR="008619D6" w:rsidRPr="00F3321A">
              <w:rPr>
                <w:rFonts w:ascii="Times New Roman" w:hAnsi="Times New Roman" w:cs="Times New Roman"/>
                <w:sz w:val="20"/>
                <w:szCs w:val="28"/>
              </w:rPr>
              <w:t>2кОм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  <w:tr w:rsidR="00B13EFB" w:rsidRPr="00F3321A" w:rsidTr="00B13EFB">
        <w:trPr>
          <w:trHeight w:val="371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С1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 w:rsidP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 xml:space="preserve">Конденсатор БМТ- </w:t>
            </w:r>
            <w:r w:rsidR="008619D6" w:rsidRPr="00F3321A">
              <w:rPr>
                <w:rFonts w:ascii="Times New Roman" w:hAnsi="Times New Roman" w:cs="Times New Roman"/>
                <w:sz w:val="20"/>
                <w:szCs w:val="28"/>
              </w:rPr>
              <w:t>-2-400- 0,15 мкФ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  <w:tr w:rsidR="00B13EFB" w:rsidRPr="00F3321A" w:rsidTr="00B13EFB">
        <w:trPr>
          <w:trHeight w:val="371"/>
        </w:trPr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  <w:lang w:val="en-US"/>
              </w:rPr>
              <w:t>DA</w:t>
            </w: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1</w:t>
            </w:r>
          </w:p>
        </w:tc>
        <w:tc>
          <w:tcPr>
            <w:tcW w:w="3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</w:rPr>
              <w:t>Операционный усилитель КД140УД6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8"/>
                <w:lang w:val="en-US"/>
              </w:rPr>
            </w:pPr>
            <w:r w:rsidRPr="00F3321A">
              <w:rPr>
                <w:rFonts w:ascii="Times New Roman" w:hAnsi="Times New Roman" w:cs="Times New Roman"/>
                <w:sz w:val="20"/>
                <w:szCs w:val="28"/>
                <w:lang w:val="en-US"/>
              </w:rPr>
              <w:t>1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EFB" w:rsidRPr="00F3321A" w:rsidRDefault="00B13EFB">
            <w:pPr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8"/>
              </w:rPr>
            </w:pPr>
          </w:p>
        </w:tc>
      </w:tr>
    </w:tbl>
    <w:p w:rsidR="00B13EFB" w:rsidRPr="00F3321A" w:rsidRDefault="00B13EFB" w:rsidP="00B13EFB">
      <w:pPr>
        <w:ind w:firstLine="851"/>
        <w:jc w:val="both"/>
        <w:rPr>
          <w:rFonts w:ascii="Times New Roman" w:eastAsia="Times New Roman" w:hAnsi="Times New Roman" w:cs="Times New Roman"/>
          <w:b/>
          <w:sz w:val="28"/>
          <w:szCs w:val="24"/>
        </w:rPr>
      </w:pPr>
    </w:p>
    <w:p w:rsidR="00B13EFB" w:rsidRPr="00F3321A" w:rsidRDefault="00B13EFB" w:rsidP="00DC44E9">
      <w:pPr>
        <w:pStyle w:val="a3"/>
        <w:spacing w:line="360" w:lineRule="auto"/>
        <w:ind w:left="644"/>
        <w:rPr>
          <w:rFonts w:ascii="Times New Roman" w:hAnsi="Times New Roman" w:cs="Times New Roman"/>
          <w:b/>
          <w:sz w:val="32"/>
          <w:szCs w:val="32"/>
        </w:rPr>
      </w:pPr>
    </w:p>
    <w:sectPr w:rsidR="00B13EFB" w:rsidRPr="00F3321A" w:rsidSect="00CE5448">
      <w:footerReference w:type="default" r:id="rId3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7BD0" w:rsidRDefault="005A7BD0" w:rsidP="00F64C52">
      <w:pPr>
        <w:spacing w:after="0" w:line="240" w:lineRule="auto"/>
      </w:pPr>
      <w:r>
        <w:separator/>
      </w:r>
    </w:p>
  </w:endnote>
  <w:endnote w:type="continuationSeparator" w:id="0">
    <w:p w:rsidR="005A7BD0" w:rsidRDefault="005A7BD0" w:rsidP="00F64C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57898601"/>
      <w:docPartObj>
        <w:docPartGallery w:val="Page Numbers (Bottom of Page)"/>
        <w:docPartUnique/>
      </w:docPartObj>
    </w:sdtPr>
    <w:sdtEndPr/>
    <w:sdtContent>
      <w:p w:rsidR="00EE23C7" w:rsidRDefault="00EE23C7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1430A">
          <w:rPr>
            <w:noProof/>
          </w:rPr>
          <w:t>2</w:t>
        </w:r>
        <w:r>
          <w:fldChar w:fldCharType="end"/>
        </w:r>
      </w:p>
    </w:sdtContent>
  </w:sdt>
  <w:p w:rsidR="00EE23C7" w:rsidRDefault="00EE23C7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7BD0" w:rsidRDefault="005A7BD0" w:rsidP="00F64C52">
      <w:pPr>
        <w:spacing w:after="0" w:line="240" w:lineRule="auto"/>
      </w:pPr>
      <w:r>
        <w:separator/>
      </w:r>
    </w:p>
  </w:footnote>
  <w:footnote w:type="continuationSeparator" w:id="0">
    <w:p w:rsidR="005A7BD0" w:rsidRDefault="005A7BD0" w:rsidP="00F64C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7151C"/>
    <w:multiLevelType w:val="multilevel"/>
    <w:tmpl w:val="E66C7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4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9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70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312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39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51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5880" w:hanging="2160"/>
      </w:pPr>
      <w:rPr>
        <w:rFonts w:hint="default"/>
        <w:b/>
      </w:rPr>
    </w:lvl>
  </w:abstractNum>
  <w:abstractNum w:abstractNumId="1" w15:restartNumberingAfterBreak="0">
    <w:nsid w:val="0A410CF6"/>
    <w:multiLevelType w:val="multilevel"/>
    <w:tmpl w:val="99BE78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2" w15:restartNumberingAfterBreak="0">
    <w:nsid w:val="255A31C6"/>
    <w:multiLevelType w:val="multilevel"/>
    <w:tmpl w:val="99BE78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3" w15:restartNumberingAfterBreak="0">
    <w:nsid w:val="25736C83"/>
    <w:multiLevelType w:val="multilevel"/>
    <w:tmpl w:val="A3E05B2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26357B7B"/>
    <w:multiLevelType w:val="multilevel"/>
    <w:tmpl w:val="FE1E8336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color w:val="auto"/>
      </w:rPr>
    </w:lvl>
    <w:lvl w:ilvl="1">
      <w:start w:val="3"/>
      <w:numFmt w:val="decimal"/>
      <w:isLgl/>
      <w:lvlText w:val="%1.%2."/>
      <w:lvlJc w:val="left"/>
      <w:pPr>
        <w:ind w:left="1004" w:hanging="720"/>
      </w:pPr>
      <w:rPr>
        <w:rFonts w:eastAsiaTheme="minorHAnsi"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004" w:hanging="720"/>
      </w:pPr>
      <w:rPr>
        <w:rFonts w:eastAsiaTheme="minorHAnsi" w:hint="default"/>
      </w:rPr>
    </w:lvl>
    <w:lvl w:ilvl="3">
      <w:start w:val="1"/>
      <w:numFmt w:val="decimal"/>
      <w:isLgl/>
      <w:lvlText w:val="%1.%2.%3.%4."/>
      <w:lvlJc w:val="left"/>
      <w:pPr>
        <w:ind w:left="1364" w:hanging="1080"/>
      </w:pPr>
      <w:rPr>
        <w:rFonts w:eastAsiaTheme="minorHAnsi" w:hint="default"/>
      </w:rPr>
    </w:lvl>
    <w:lvl w:ilvl="4">
      <w:start w:val="1"/>
      <w:numFmt w:val="decimal"/>
      <w:isLgl/>
      <w:lvlText w:val="%1.%2.%3.%4.%5."/>
      <w:lvlJc w:val="left"/>
      <w:pPr>
        <w:ind w:left="1364" w:hanging="1080"/>
      </w:pPr>
      <w:rPr>
        <w:rFonts w:eastAsiaTheme="minorHAnsi" w:hint="default"/>
      </w:rPr>
    </w:lvl>
    <w:lvl w:ilvl="5">
      <w:start w:val="1"/>
      <w:numFmt w:val="decimal"/>
      <w:isLgl/>
      <w:lvlText w:val="%1.%2.%3.%4.%5.%6."/>
      <w:lvlJc w:val="left"/>
      <w:pPr>
        <w:ind w:left="1724" w:hanging="1440"/>
      </w:pPr>
      <w:rPr>
        <w:rFonts w:eastAsiaTheme="minorHAnsi" w:hint="default"/>
      </w:rPr>
    </w:lvl>
    <w:lvl w:ilvl="6">
      <w:start w:val="1"/>
      <w:numFmt w:val="decimal"/>
      <w:isLgl/>
      <w:lvlText w:val="%1.%2.%3.%4.%5.%6.%7."/>
      <w:lvlJc w:val="left"/>
      <w:pPr>
        <w:ind w:left="2084" w:hanging="1800"/>
      </w:pPr>
      <w:rPr>
        <w:rFonts w:eastAsiaTheme="minorHAnsi" w:hint="default"/>
      </w:rPr>
    </w:lvl>
    <w:lvl w:ilvl="7">
      <w:start w:val="1"/>
      <w:numFmt w:val="decimal"/>
      <w:isLgl/>
      <w:lvlText w:val="%1.%2.%3.%4.%5.%6.%7.%8."/>
      <w:lvlJc w:val="left"/>
      <w:pPr>
        <w:ind w:left="2084" w:hanging="1800"/>
      </w:pPr>
      <w:rPr>
        <w:rFonts w:eastAsiaTheme="minorHAnsi" w:hint="default"/>
      </w:rPr>
    </w:lvl>
    <w:lvl w:ilvl="8">
      <w:start w:val="1"/>
      <w:numFmt w:val="decimal"/>
      <w:isLgl/>
      <w:lvlText w:val="%1.%2.%3.%4.%5.%6.%7.%8.%9."/>
      <w:lvlJc w:val="left"/>
      <w:pPr>
        <w:ind w:left="2444" w:hanging="2160"/>
      </w:pPr>
      <w:rPr>
        <w:rFonts w:eastAsiaTheme="minorHAnsi" w:hint="default"/>
      </w:rPr>
    </w:lvl>
  </w:abstractNum>
  <w:abstractNum w:abstractNumId="5" w15:restartNumberingAfterBreak="0">
    <w:nsid w:val="27EB1F9F"/>
    <w:multiLevelType w:val="multilevel"/>
    <w:tmpl w:val="8EA274E8"/>
    <w:lvl w:ilvl="0">
      <w:start w:val="3"/>
      <w:numFmt w:val="decimal"/>
      <w:lvlText w:val="%1."/>
      <w:lvlJc w:val="left"/>
      <w:pPr>
        <w:ind w:left="420" w:hanging="42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1">
      <w:start w:val="4"/>
      <w:numFmt w:val="decimal"/>
      <w:lvlText w:val="%1.%2."/>
      <w:lvlJc w:val="left"/>
      <w:pPr>
        <w:ind w:left="1004" w:hanging="720"/>
      </w:pPr>
      <w:rPr>
        <w:rFonts w:asciiTheme="majorHAnsi" w:eastAsiaTheme="majorEastAsia" w:hAnsiTheme="majorHAnsi" w:cstheme="majorBidi" w:hint="default"/>
        <w:i w:val="0"/>
        <w:color w:val="auto"/>
        <w:sz w:val="26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asciiTheme="majorHAnsi" w:eastAsiaTheme="majorEastAsia" w:hAnsiTheme="majorHAnsi" w:cstheme="majorBidi" w:hint="default"/>
        <w:i w:val="0"/>
        <w:color w:val="4F81BD" w:themeColor="accent1"/>
        <w:sz w:val="26"/>
      </w:rPr>
    </w:lvl>
  </w:abstractNum>
  <w:abstractNum w:abstractNumId="6" w15:restartNumberingAfterBreak="0">
    <w:nsid w:val="2B66216E"/>
    <w:multiLevelType w:val="hybridMultilevel"/>
    <w:tmpl w:val="4EC2E9E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922F8"/>
    <w:multiLevelType w:val="hybridMultilevel"/>
    <w:tmpl w:val="52F61C1C"/>
    <w:lvl w:ilvl="0" w:tplc="92EE243C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4F766A"/>
    <w:multiLevelType w:val="multilevel"/>
    <w:tmpl w:val="99BE78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200" w:hanging="2160"/>
      </w:pPr>
      <w:rPr>
        <w:rFonts w:hint="default"/>
      </w:rPr>
    </w:lvl>
  </w:abstractNum>
  <w:abstractNum w:abstractNumId="9" w15:restartNumberingAfterBreak="0">
    <w:nsid w:val="46C121D3"/>
    <w:multiLevelType w:val="multilevel"/>
    <w:tmpl w:val="A3E05B2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0" w15:restartNumberingAfterBreak="0">
    <w:nsid w:val="4853536D"/>
    <w:multiLevelType w:val="hybridMultilevel"/>
    <w:tmpl w:val="6930D48C"/>
    <w:lvl w:ilvl="0" w:tplc="2B92E2B8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1" w15:restartNumberingAfterBreak="0">
    <w:nsid w:val="5350769C"/>
    <w:multiLevelType w:val="multilevel"/>
    <w:tmpl w:val="2DBAC6A0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586E480D"/>
    <w:multiLevelType w:val="hybridMultilevel"/>
    <w:tmpl w:val="95C2DD0E"/>
    <w:lvl w:ilvl="0" w:tplc="36E0AC8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ACA346C"/>
    <w:multiLevelType w:val="multilevel"/>
    <w:tmpl w:val="BEC4FC9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2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20" w:hanging="2160"/>
      </w:pPr>
      <w:rPr>
        <w:rFonts w:hint="default"/>
      </w:rPr>
    </w:lvl>
  </w:abstractNum>
  <w:abstractNum w:abstractNumId="14" w15:restartNumberingAfterBreak="0">
    <w:nsid w:val="6C6D5BBC"/>
    <w:multiLevelType w:val="multilevel"/>
    <w:tmpl w:val="FE56EF7C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36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1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1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20" w:hanging="2160"/>
      </w:pPr>
      <w:rPr>
        <w:rFonts w:hint="default"/>
      </w:rPr>
    </w:lvl>
  </w:abstractNum>
  <w:num w:numId="1">
    <w:abstractNumId w:val="2"/>
  </w:num>
  <w:num w:numId="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12"/>
  </w:num>
  <w:num w:numId="5">
    <w:abstractNumId w:val="3"/>
  </w:num>
  <w:num w:numId="6">
    <w:abstractNumId w:val="13"/>
  </w:num>
  <w:num w:numId="7">
    <w:abstractNumId w:val="14"/>
  </w:num>
  <w:num w:numId="8">
    <w:abstractNumId w:val="10"/>
  </w:num>
  <w:num w:numId="9">
    <w:abstractNumId w:val="0"/>
  </w:num>
  <w:num w:numId="10">
    <w:abstractNumId w:val="6"/>
  </w:num>
  <w:num w:numId="11">
    <w:abstractNumId w:val="1"/>
  </w:num>
  <w:num w:numId="12">
    <w:abstractNumId w:val="4"/>
  </w:num>
  <w:num w:numId="13">
    <w:abstractNumId w:val="8"/>
  </w:num>
  <w:num w:numId="14">
    <w:abstractNumId w:val="11"/>
  </w:num>
  <w:num w:numId="15">
    <w:abstractNumId w:val="5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1FC0"/>
    <w:rsid w:val="00003EA7"/>
    <w:rsid w:val="000123A9"/>
    <w:rsid w:val="000132A0"/>
    <w:rsid w:val="00030E0B"/>
    <w:rsid w:val="00033242"/>
    <w:rsid w:val="000413C8"/>
    <w:rsid w:val="00045166"/>
    <w:rsid w:val="0006119C"/>
    <w:rsid w:val="000709A6"/>
    <w:rsid w:val="00071A0A"/>
    <w:rsid w:val="0007572A"/>
    <w:rsid w:val="00075BCF"/>
    <w:rsid w:val="00087DF3"/>
    <w:rsid w:val="00095FAC"/>
    <w:rsid w:val="00097042"/>
    <w:rsid w:val="000A2553"/>
    <w:rsid w:val="000D7CA6"/>
    <w:rsid w:val="000F2D24"/>
    <w:rsid w:val="000F34C1"/>
    <w:rsid w:val="000F3C43"/>
    <w:rsid w:val="00113E19"/>
    <w:rsid w:val="00122007"/>
    <w:rsid w:val="00161848"/>
    <w:rsid w:val="001619B8"/>
    <w:rsid w:val="00186FB1"/>
    <w:rsid w:val="00196B75"/>
    <w:rsid w:val="001A2F22"/>
    <w:rsid w:val="001B2D8D"/>
    <w:rsid w:val="001C68CB"/>
    <w:rsid w:val="001D167E"/>
    <w:rsid w:val="001D5F25"/>
    <w:rsid w:val="001D7A46"/>
    <w:rsid w:val="001E65BB"/>
    <w:rsid w:val="001F2F2A"/>
    <w:rsid w:val="001F4343"/>
    <w:rsid w:val="001F7ACA"/>
    <w:rsid w:val="00203260"/>
    <w:rsid w:val="00217FD7"/>
    <w:rsid w:val="002324FA"/>
    <w:rsid w:val="00232B21"/>
    <w:rsid w:val="00236FCB"/>
    <w:rsid w:val="00245814"/>
    <w:rsid w:val="00246A54"/>
    <w:rsid w:val="00251F07"/>
    <w:rsid w:val="00267405"/>
    <w:rsid w:val="00281809"/>
    <w:rsid w:val="00282852"/>
    <w:rsid w:val="00291971"/>
    <w:rsid w:val="002A21EA"/>
    <w:rsid w:val="002B3198"/>
    <w:rsid w:val="002B3DB9"/>
    <w:rsid w:val="002D7209"/>
    <w:rsid w:val="002E1FC0"/>
    <w:rsid w:val="002F121C"/>
    <w:rsid w:val="00300EC9"/>
    <w:rsid w:val="003062CB"/>
    <w:rsid w:val="00311BF1"/>
    <w:rsid w:val="003314E5"/>
    <w:rsid w:val="00337AE5"/>
    <w:rsid w:val="00341619"/>
    <w:rsid w:val="00360660"/>
    <w:rsid w:val="0037160B"/>
    <w:rsid w:val="0038003D"/>
    <w:rsid w:val="00384F52"/>
    <w:rsid w:val="003911FA"/>
    <w:rsid w:val="0039659E"/>
    <w:rsid w:val="00396D39"/>
    <w:rsid w:val="003A1C98"/>
    <w:rsid w:val="003A1EAC"/>
    <w:rsid w:val="003A4FB3"/>
    <w:rsid w:val="003A61DF"/>
    <w:rsid w:val="003C38A8"/>
    <w:rsid w:val="003F6110"/>
    <w:rsid w:val="004034AF"/>
    <w:rsid w:val="00424809"/>
    <w:rsid w:val="00426FA8"/>
    <w:rsid w:val="00450A9E"/>
    <w:rsid w:val="0046103D"/>
    <w:rsid w:val="0046454C"/>
    <w:rsid w:val="0046636A"/>
    <w:rsid w:val="00472203"/>
    <w:rsid w:val="00472D8E"/>
    <w:rsid w:val="00476240"/>
    <w:rsid w:val="00484C12"/>
    <w:rsid w:val="00496F52"/>
    <w:rsid w:val="004A221F"/>
    <w:rsid w:val="004B0DEF"/>
    <w:rsid w:val="004B634F"/>
    <w:rsid w:val="004C370C"/>
    <w:rsid w:val="004E4222"/>
    <w:rsid w:val="00512003"/>
    <w:rsid w:val="00522649"/>
    <w:rsid w:val="0052416F"/>
    <w:rsid w:val="00524DD6"/>
    <w:rsid w:val="005306DE"/>
    <w:rsid w:val="005426A1"/>
    <w:rsid w:val="00560F4D"/>
    <w:rsid w:val="00576B8B"/>
    <w:rsid w:val="00585753"/>
    <w:rsid w:val="00592C1B"/>
    <w:rsid w:val="00593143"/>
    <w:rsid w:val="0059421C"/>
    <w:rsid w:val="005A03F0"/>
    <w:rsid w:val="005A7BD0"/>
    <w:rsid w:val="005C23C2"/>
    <w:rsid w:val="005C383E"/>
    <w:rsid w:val="005C5C30"/>
    <w:rsid w:val="005E6094"/>
    <w:rsid w:val="005F41D7"/>
    <w:rsid w:val="00602C3F"/>
    <w:rsid w:val="00612216"/>
    <w:rsid w:val="00613728"/>
    <w:rsid w:val="00615BA3"/>
    <w:rsid w:val="00624C7D"/>
    <w:rsid w:val="00627843"/>
    <w:rsid w:val="0063467E"/>
    <w:rsid w:val="00637245"/>
    <w:rsid w:val="006535AD"/>
    <w:rsid w:val="00657022"/>
    <w:rsid w:val="00681FC0"/>
    <w:rsid w:val="00684DBD"/>
    <w:rsid w:val="006873C3"/>
    <w:rsid w:val="00697D14"/>
    <w:rsid w:val="006A3B76"/>
    <w:rsid w:val="006A499A"/>
    <w:rsid w:val="006A7DDE"/>
    <w:rsid w:val="006B7016"/>
    <w:rsid w:val="006E275C"/>
    <w:rsid w:val="006E5417"/>
    <w:rsid w:val="00702909"/>
    <w:rsid w:val="007079DA"/>
    <w:rsid w:val="00714EB8"/>
    <w:rsid w:val="00741B3C"/>
    <w:rsid w:val="007462B1"/>
    <w:rsid w:val="007465B0"/>
    <w:rsid w:val="007674F2"/>
    <w:rsid w:val="007831D8"/>
    <w:rsid w:val="00785FA2"/>
    <w:rsid w:val="007910F8"/>
    <w:rsid w:val="00791991"/>
    <w:rsid w:val="007A14B7"/>
    <w:rsid w:val="007B4223"/>
    <w:rsid w:val="007C1EBD"/>
    <w:rsid w:val="00803D6D"/>
    <w:rsid w:val="00804BE3"/>
    <w:rsid w:val="00826E28"/>
    <w:rsid w:val="0083196A"/>
    <w:rsid w:val="00845D1C"/>
    <w:rsid w:val="00846A71"/>
    <w:rsid w:val="00854B0B"/>
    <w:rsid w:val="008619D6"/>
    <w:rsid w:val="00874426"/>
    <w:rsid w:val="0088671D"/>
    <w:rsid w:val="008C2BC5"/>
    <w:rsid w:val="008D0015"/>
    <w:rsid w:val="008D0238"/>
    <w:rsid w:val="008F40A9"/>
    <w:rsid w:val="009129F5"/>
    <w:rsid w:val="00913C7E"/>
    <w:rsid w:val="00941C84"/>
    <w:rsid w:val="009501F7"/>
    <w:rsid w:val="00960A49"/>
    <w:rsid w:val="009668E8"/>
    <w:rsid w:val="00967F5F"/>
    <w:rsid w:val="009739D3"/>
    <w:rsid w:val="009741F1"/>
    <w:rsid w:val="009742D7"/>
    <w:rsid w:val="0099688E"/>
    <w:rsid w:val="009C2371"/>
    <w:rsid w:val="009C5CF0"/>
    <w:rsid w:val="009D3010"/>
    <w:rsid w:val="009D3531"/>
    <w:rsid w:val="009D5EFA"/>
    <w:rsid w:val="009F2083"/>
    <w:rsid w:val="00A06E7E"/>
    <w:rsid w:val="00A26D4A"/>
    <w:rsid w:val="00A27C05"/>
    <w:rsid w:val="00A61C92"/>
    <w:rsid w:val="00A64EDC"/>
    <w:rsid w:val="00A942AC"/>
    <w:rsid w:val="00AB7835"/>
    <w:rsid w:val="00AE02A6"/>
    <w:rsid w:val="00AE150D"/>
    <w:rsid w:val="00AE2774"/>
    <w:rsid w:val="00AF0ABA"/>
    <w:rsid w:val="00B13EFB"/>
    <w:rsid w:val="00B1430A"/>
    <w:rsid w:val="00B14817"/>
    <w:rsid w:val="00B25F1F"/>
    <w:rsid w:val="00B30912"/>
    <w:rsid w:val="00B31826"/>
    <w:rsid w:val="00B374BA"/>
    <w:rsid w:val="00B56E96"/>
    <w:rsid w:val="00B61190"/>
    <w:rsid w:val="00B878DE"/>
    <w:rsid w:val="00BA0783"/>
    <w:rsid w:val="00BA2CBF"/>
    <w:rsid w:val="00BA59D9"/>
    <w:rsid w:val="00BB41FB"/>
    <w:rsid w:val="00BC6F29"/>
    <w:rsid w:val="00BD0440"/>
    <w:rsid w:val="00C2257F"/>
    <w:rsid w:val="00C25C41"/>
    <w:rsid w:val="00C45B6B"/>
    <w:rsid w:val="00C47236"/>
    <w:rsid w:val="00C66E22"/>
    <w:rsid w:val="00C723A1"/>
    <w:rsid w:val="00C746DE"/>
    <w:rsid w:val="00C872CE"/>
    <w:rsid w:val="00CA7A87"/>
    <w:rsid w:val="00CB77C2"/>
    <w:rsid w:val="00CC7836"/>
    <w:rsid w:val="00CD657C"/>
    <w:rsid w:val="00CE5448"/>
    <w:rsid w:val="00CE6919"/>
    <w:rsid w:val="00CF390C"/>
    <w:rsid w:val="00CF44EB"/>
    <w:rsid w:val="00CF56EF"/>
    <w:rsid w:val="00D33007"/>
    <w:rsid w:val="00D343CC"/>
    <w:rsid w:val="00D360AB"/>
    <w:rsid w:val="00D510AB"/>
    <w:rsid w:val="00D52951"/>
    <w:rsid w:val="00D54491"/>
    <w:rsid w:val="00D6315D"/>
    <w:rsid w:val="00D72F53"/>
    <w:rsid w:val="00D8070C"/>
    <w:rsid w:val="00D82053"/>
    <w:rsid w:val="00D8289A"/>
    <w:rsid w:val="00DA46DE"/>
    <w:rsid w:val="00DB5AA7"/>
    <w:rsid w:val="00DC44E9"/>
    <w:rsid w:val="00DC6684"/>
    <w:rsid w:val="00DD6517"/>
    <w:rsid w:val="00DE1774"/>
    <w:rsid w:val="00DE5B4E"/>
    <w:rsid w:val="00DF00DD"/>
    <w:rsid w:val="00DF55A6"/>
    <w:rsid w:val="00E05572"/>
    <w:rsid w:val="00E133AF"/>
    <w:rsid w:val="00E23379"/>
    <w:rsid w:val="00E31242"/>
    <w:rsid w:val="00E34E9E"/>
    <w:rsid w:val="00E369DF"/>
    <w:rsid w:val="00E518FB"/>
    <w:rsid w:val="00E55846"/>
    <w:rsid w:val="00E6113D"/>
    <w:rsid w:val="00E63A3A"/>
    <w:rsid w:val="00E6455D"/>
    <w:rsid w:val="00E752A8"/>
    <w:rsid w:val="00E75446"/>
    <w:rsid w:val="00EA7348"/>
    <w:rsid w:val="00EB2247"/>
    <w:rsid w:val="00EB5A46"/>
    <w:rsid w:val="00EE09E8"/>
    <w:rsid w:val="00EE23C7"/>
    <w:rsid w:val="00EF46A1"/>
    <w:rsid w:val="00EF6CFC"/>
    <w:rsid w:val="00F02F24"/>
    <w:rsid w:val="00F13BAD"/>
    <w:rsid w:val="00F20937"/>
    <w:rsid w:val="00F24895"/>
    <w:rsid w:val="00F3321A"/>
    <w:rsid w:val="00F4180C"/>
    <w:rsid w:val="00F4214B"/>
    <w:rsid w:val="00F42156"/>
    <w:rsid w:val="00F52684"/>
    <w:rsid w:val="00F64C52"/>
    <w:rsid w:val="00F65404"/>
    <w:rsid w:val="00F70B78"/>
    <w:rsid w:val="00F8485B"/>
    <w:rsid w:val="00F84C08"/>
    <w:rsid w:val="00F93846"/>
    <w:rsid w:val="00F93B94"/>
    <w:rsid w:val="00FC0E1E"/>
    <w:rsid w:val="00FC2DC5"/>
    <w:rsid w:val="00FF4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6EBD29"/>
  <w15:docId w15:val="{55CFC0E2-5DBA-4B40-86BE-A43F16E3C7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E544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E544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9">
    <w:name w:val="p9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EB2247"/>
  </w:style>
  <w:style w:type="paragraph" w:customStyle="1" w:styleId="p10">
    <w:name w:val="p10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1">
    <w:name w:val="p11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2">
    <w:name w:val="p12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4">
    <w:name w:val="p14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5">
    <w:name w:val="p15"/>
    <w:basedOn w:val="a"/>
    <w:rsid w:val="00EB22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EB2247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845D1C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845D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45D1C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5306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F64C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64C52"/>
  </w:style>
  <w:style w:type="paragraph" w:styleId="aa">
    <w:name w:val="footer"/>
    <w:basedOn w:val="a"/>
    <w:link w:val="ab"/>
    <w:uiPriority w:val="99"/>
    <w:unhideWhenUsed/>
    <w:rsid w:val="00F64C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64C52"/>
  </w:style>
  <w:style w:type="character" w:customStyle="1" w:styleId="10">
    <w:name w:val="Заголовок 1 Знак"/>
    <w:basedOn w:val="a0"/>
    <w:link w:val="1"/>
    <w:uiPriority w:val="9"/>
    <w:rsid w:val="00CE544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c">
    <w:name w:val="TOC Heading"/>
    <w:basedOn w:val="1"/>
    <w:next w:val="a"/>
    <w:uiPriority w:val="39"/>
    <w:semiHidden/>
    <w:unhideWhenUsed/>
    <w:qFormat/>
    <w:rsid w:val="00CE544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E5448"/>
    <w:pPr>
      <w:spacing w:after="100"/>
    </w:pPr>
  </w:style>
  <w:style w:type="character" w:styleId="ad">
    <w:name w:val="Hyperlink"/>
    <w:basedOn w:val="a0"/>
    <w:uiPriority w:val="99"/>
    <w:unhideWhenUsed/>
    <w:rsid w:val="00CE5448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E544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CE5448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70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8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0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5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4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8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8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5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5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6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43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9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1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5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image" Target="media/image13.emf"/><Relationship Id="rId39" Type="http://schemas.openxmlformats.org/officeDocument/2006/relationships/footer" Target="footer1.xml"/><Relationship Id="rId21" Type="http://schemas.openxmlformats.org/officeDocument/2006/relationships/image" Target="media/image10.wmf"/><Relationship Id="rId34" Type="http://schemas.openxmlformats.org/officeDocument/2006/relationships/image" Target="media/image17.w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oleObject" Target="embeddings/oleObject7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customXml" Target="ink/ink1.xml"/><Relationship Id="rId32" Type="http://schemas.openxmlformats.org/officeDocument/2006/relationships/image" Target="media/image16.wmf"/><Relationship Id="rId37" Type="http://schemas.openxmlformats.org/officeDocument/2006/relationships/image" Target="media/image19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jpg"/><Relationship Id="rId28" Type="http://schemas.openxmlformats.org/officeDocument/2006/relationships/image" Target="media/image14.wmf"/><Relationship Id="rId36" Type="http://schemas.openxmlformats.org/officeDocument/2006/relationships/image" Target="media/image18.jp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6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0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25" Type="http://schemas.openxmlformats.org/officeDocument/2006/relationships/image" Target="media/image12.emf"/><Relationship Id="rId33" Type="http://schemas.openxmlformats.org/officeDocument/2006/relationships/oleObject" Target="embeddings/oleObject9.bin"/><Relationship Id="rId38" Type="http://schemas.openxmlformats.org/officeDocument/2006/relationships/image" Target="media/image20.jp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39.7093" units="1/cm"/>
          <inkml:channelProperty channel="Y" name="resolution" value="39.79275" units="1/cm"/>
        </inkml:channelProperties>
      </inkml:inkSource>
      <inkml:timestamp xml:id="ts0" timeString="2016-06-21T15:15:28.46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0 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D5A0D5-4F6D-4C3F-A5C5-8B333C96ED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2104</Words>
  <Characters>11994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имир Головков</dc:creator>
  <cp:lastModifiedBy>Владимир Головков</cp:lastModifiedBy>
  <cp:revision>14</cp:revision>
  <dcterms:created xsi:type="dcterms:W3CDTF">2016-09-28T08:56:00Z</dcterms:created>
  <dcterms:modified xsi:type="dcterms:W3CDTF">2016-09-28T13:55:00Z</dcterms:modified>
</cp:coreProperties>
</file>